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color w:val="auto"/>
          <w:sz w:val="22"/>
          <w:szCs w:val="22"/>
          <w:lang w:eastAsia="ja-JP"/>
        </w:rPr>
        <w:id w:val="-716274884"/>
        <w:docPartObj>
          <w:docPartGallery w:val="Table of Contents"/>
          <w:docPartUnique/>
        </w:docPartObj>
      </w:sdtPr>
      <w:sdtEndPr>
        <w:rPr>
          <w:b/>
          <w:bCs/>
          <w:noProof/>
          <w:sz w:val="20"/>
        </w:rPr>
      </w:sdtEndPr>
      <w:sdtContent>
        <w:p w14:paraId="7C4BBAA5" w14:textId="21B65356" w:rsidR="00253AF4" w:rsidRPr="00215AC6" w:rsidRDefault="00253AF4">
          <w:pPr>
            <w:pStyle w:val="TOCHeading"/>
          </w:pPr>
          <w:r w:rsidRPr="00215AC6">
            <w:t>Contents</w:t>
          </w:r>
        </w:p>
        <w:p w14:paraId="3E77E065" w14:textId="35F4617A" w:rsidR="00C902E3" w:rsidRDefault="00253AF4">
          <w:pPr>
            <w:pStyle w:val="TOC1"/>
            <w:tabs>
              <w:tab w:val="right" w:leader="dot" w:pos="8720"/>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97288830" w:history="1">
            <w:r w:rsidR="00C902E3" w:rsidRPr="005B2C56">
              <w:rPr>
                <w:rStyle w:val="Hyperlink"/>
                <w:noProof/>
              </w:rPr>
              <w:t>Introduction</w:t>
            </w:r>
            <w:r w:rsidR="00C902E3">
              <w:rPr>
                <w:noProof/>
                <w:webHidden/>
              </w:rPr>
              <w:tab/>
            </w:r>
            <w:r w:rsidR="00C902E3">
              <w:rPr>
                <w:noProof/>
                <w:webHidden/>
              </w:rPr>
              <w:fldChar w:fldCharType="begin"/>
            </w:r>
            <w:r w:rsidR="00C902E3">
              <w:rPr>
                <w:noProof/>
                <w:webHidden/>
              </w:rPr>
              <w:instrText xml:space="preserve"> PAGEREF _Toc97288830 \h </w:instrText>
            </w:r>
            <w:r w:rsidR="00C902E3">
              <w:rPr>
                <w:noProof/>
                <w:webHidden/>
              </w:rPr>
            </w:r>
            <w:r w:rsidR="00C902E3">
              <w:rPr>
                <w:noProof/>
                <w:webHidden/>
              </w:rPr>
              <w:fldChar w:fldCharType="separate"/>
            </w:r>
            <w:r w:rsidR="0090292C">
              <w:rPr>
                <w:noProof/>
                <w:webHidden/>
              </w:rPr>
              <w:t>3</w:t>
            </w:r>
            <w:r w:rsidR="00C902E3">
              <w:rPr>
                <w:noProof/>
                <w:webHidden/>
              </w:rPr>
              <w:fldChar w:fldCharType="end"/>
            </w:r>
          </w:hyperlink>
        </w:p>
        <w:p w14:paraId="17E85BA2" w14:textId="47F132C4" w:rsidR="00C902E3" w:rsidRDefault="001D50D6">
          <w:pPr>
            <w:pStyle w:val="TOC1"/>
            <w:tabs>
              <w:tab w:val="right" w:leader="dot" w:pos="8720"/>
            </w:tabs>
            <w:rPr>
              <w:rFonts w:asciiTheme="minorHAnsi" w:hAnsiTheme="minorHAnsi"/>
              <w:noProof/>
              <w:sz w:val="22"/>
            </w:rPr>
          </w:pPr>
          <w:hyperlink r:id="rId11" w:anchor="_Toc97288831" w:history="1">
            <w:r w:rsidR="00C902E3" w:rsidRPr="005B2C56">
              <w:rPr>
                <w:rStyle w:val="Hyperlink"/>
                <w:noProof/>
              </w:rPr>
              <w:t>Game Initialization Event</w:t>
            </w:r>
            <w:r w:rsidR="00C902E3">
              <w:rPr>
                <w:noProof/>
                <w:webHidden/>
              </w:rPr>
              <w:tab/>
            </w:r>
            <w:r w:rsidR="00C902E3">
              <w:rPr>
                <w:noProof/>
                <w:webHidden/>
              </w:rPr>
              <w:fldChar w:fldCharType="begin"/>
            </w:r>
            <w:r w:rsidR="00C902E3">
              <w:rPr>
                <w:noProof/>
                <w:webHidden/>
              </w:rPr>
              <w:instrText xml:space="preserve"> PAGEREF _Toc97288831 \h </w:instrText>
            </w:r>
            <w:r w:rsidR="00C902E3">
              <w:rPr>
                <w:noProof/>
                <w:webHidden/>
              </w:rPr>
            </w:r>
            <w:r w:rsidR="00C902E3">
              <w:rPr>
                <w:noProof/>
                <w:webHidden/>
              </w:rPr>
              <w:fldChar w:fldCharType="separate"/>
            </w:r>
            <w:r w:rsidR="0090292C">
              <w:rPr>
                <w:noProof/>
                <w:webHidden/>
              </w:rPr>
              <w:t>6</w:t>
            </w:r>
            <w:r w:rsidR="00C902E3">
              <w:rPr>
                <w:noProof/>
                <w:webHidden/>
              </w:rPr>
              <w:fldChar w:fldCharType="end"/>
            </w:r>
          </w:hyperlink>
        </w:p>
        <w:p w14:paraId="481020A1" w14:textId="1A75EB0D" w:rsidR="00C902E3" w:rsidRDefault="001D50D6">
          <w:pPr>
            <w:pStyle w:val="TOC1"/>
            <w:tabs>
              <w:tab w:val="right" w:leader="dot" w:pos="8720"/>
            </w:tabs>
            <w:rPr>
              <w:rFonts w:asciiTheme="minorHAnsi" w:hAnsiTheme="minorHAnsi"/>
              <w:noProof/>
              <w:sz w:val="22"/>
            </w:rPr>
          </w:pPr>
          <w:hyperlink r:id="rId12" w:anchor="_Toc97288832" w:history="1">
            <w:r w:rsidR="00C902E3" w:rsidRPr="005B2C56">
              <w:rPr>
                <w:rStyle w:val="Hyperlink"/>
                <w:noProof/>
              </w:rPr>
              <w:t>Maploader Event</w:t>
            </w:r>
            <w:r w:rsidR="00C902E3">
              <w:rPr>
                <w:noProof/>
                <w:webHidden/>
              </w:rPr>
              <w:tab/>
            </w:r>
            <w:r w:rsidR="00C902E3">
              <w:rPr>
                <w:noProof/>
                <w:webHidden/>
              </w:rPr>
              <w:fldChar w:fldCharType="begin"/>
            </w:r>
            <w:r w:rsidR="00C902E3">
              <w:rPr>
                <w:noProof/>
                <w:webHidden/>
              </w:rPr>
              <w:instrText xml:space="preserve"> PAGEREF _Toc97288832 \h </w:instrText>
            </w:r>
            <w:r w:rsidR="00C902E3">
              <w:rPr>
                <w:noProof/>
                <w:webHidden/>
              </w:rPr>
            </w:r>
            <w:r w:rsidR="00C902E3">
              <w:rPr>
                <w:noProof/>
                <w:webHidden/>
              </w:rPr>
              <w:fldChar w:fldCharType="separate"/>
            </w:r>
            <w:r w:rsidR="0090292C">
              <w:rPr>
                <w:noProof/>
                <w:webHidden/>
              </w:rPr>
              <w:t>7</w:t>
            </w:r>
            <w:r w:rsidR="00C902E3">
              <w:rPr>
                <w:noProof/>
                <w:webHidden/>
              </w:rPr>
              <w:fldChar w:fldCharType="end"/>
            </w:r>
          </w:hyperlink>
        </w:p>
        <w:p w14:paraId="2DC0A4F8" w14:textId="4602887E" w:rsidR="00C902E3" w:rsidRDefault="001D50D6">
          <w:pPr>
            <w:pStyle w:val="TOC1"/>
            <w:tabs>
              <w:tab w:val="right" w:leader="dot" w:pos="8720"/>
            </w:tabs>
            <w:rPr>
              <w:rFonts w:asciiTheme="minorHAnsi" w:hAnsiTheme="minorHAnsi"/>
              <w:noProof/>
              <w:sz w:val="22"/>
            </w:rPr>
          </w:pPr>
          <w:hyperlink r:id="rId13" w:anchor="_Toc97288833" w:history="1">
            <w:r w:rsidR="00C902E3" w:rsidRPr="005B2C56">
              <w:rPr>
                <w:rStyle w:val="Hyperlink"/>
                <w:noProof/>
              </w:rPr>
              <w:t>Power Bracelet</w:t>
            </w:r>
            <w:r w:rsidR="00C902E3">
              <w:rPr>
                <w:noProof/>
                <w:webHidden/>
              </w:rPr>
              <w:tab/>
            </w:r>
            <w:r w:rsidR="00C902E3">
              <w:rPr>
                <w:noProof/>
                <w:webHidden/>
              </w:rPr>
              <w:fldChar w:fldCharType="begin"/>
            </w:r>
            <w:r w:rsidR="00C902E3">
              <w:rPr>
                <w:noProof/>
                <w:webHidden/>
              </w:rPr>
              <w:instrText xml:space="preserve"> PAGEREF _Toc97288833 \h </w:instrText>
            </w:r>
            <w:r w:rsidR="00C902E3">
              <w:rPr>
                <w:noProof/>
                <w:webHidden/>
              </w:rPr>
            </w:r>
            <w:r w:rsidR="00C902E3">
              <w:rPr>
                <w:noProof/>
                <w:webHidden/>
              </w:rPr>
              <w:fldChar w:fldCharType="separate"/>
            </w:r>
            <w:r w:rsidR="0090292C">
              <w:rPr>
                <w:noProof/>
                <w:webHidden/>
              </w:rPr>
              <w:t>9</w:t>
            </w:r>
            <w:r w:rsidR="00C902E3">
              <w:rPr>
                <w:noProof/>
                <w:webHidden/>
              </w:rPr>
              <w:fldChar w:fldCharType="end"/>
            </w:r>
          </w:hyperlink>
        </w:p>
        <w:p w14:paraId="528587D3" w14:textId="7A2E0B91" w:rsidR="00C902E3" w:rsidRDefault="001D50D6">
          <w:pPr>
            <w:pStyle w:val="TOC1"/>
            <w:tabs>
              <w:tab w:val="right" w:leader="dot" w:pos="8720"/>
            </w:tabs>
            <w:rPr>
              <w:rFonts w:asciiTheme="minorHAnsi" w:hAnsiTheme="minorHAnsi"/>
              <w:noProof/>
              <w:sz w:val="22"/>
            </w:rPr>
          </w:pPr>
          <w:hyperlink w:anchor="_Toc97288834" w:history="1">
            <w:r w:rsidR="00C902E3" w:rsidRPr="005B2C56">
              <w:rPr>
                <w:rStyle w:val="Hyperlink"/>
                <w:noProof/>
              </w:rPr>
              <w:t>Combo Lever (Any Order)</w:t>
            </w:r>
            <w:r w:rsidR="00C902E3">
              <w:rPr>
                <w:noProof/>
                <w:webHidden/>
              </w:rPr>
              <w:tab/>
            </w:r>
            <w:r w:rsidR="00C902E3">
              <w:rPr>
                <w:noProof/>
                <w:webHidden/>
              </w:rPr>
              <w:fldChar w:fldCharType="begin"/>
            </w:r>
            <w:r w:rsidR="00C902E3">
              <w:rPr>
                <w:noProof/>
                <w:webHidden/>
              </w:rPr>
              <w:instrText xml:space="preserve"> PAGEREF _Toc97288834 \h </w:instrText>
            </w:r>
            <w:r w:rsidR="00C902E3">
              <w:rPr>
                <w:noProof/>
                <w:webHidden/>
              </w:rPr>
            </w:r>
            <w:r w:rsidR="00C902E3">
              <w:rPr>
                <w:noProof/>
                <w:webHidden/>
              </w:rPr>
              <w:fldChar w:fldCharType="separate"/>
            </w:r>
            <w:r w:rsidR="0090292C">
              <w:rPr>
                <w:noProof/>
                <w:webHidden/>
              </w:rPr>
              <w:t>10</w:t>
            </w:r>
            <w:r w:rsidR="00C902E3">
              <w:rPr>
                <w:noProof/>
                <w:webHidden/>
              </w:rPr>
              <w:fldChar w:fldCharType="end"/>
            </w:r>
          </w:hyperlink>
        </w:p>
        <w:p w14:paraId="67B8794D" w14:textId="3D189C3B" w:rsidR="00C902E3" w:rsidRDefault="001D50D6">
          <w:pPr>
            <w:pStyle w:val="TOC1"/>
            <w:tabs>
              <w:tab w:val="right" w:leader="dot" w:pos="8720"/>
            </w:tabs>
            <w:rPr>
              <w:rFonts w:asciiTheme="minorHAnsi" w:hAnsiTheme="minorHAnsi"/>
              <w:noProof/>
              <w:sz w:val="22"/>
            </w:rPr>
          </w:pPr>
          <w:hyperlink w:anchor="_Toc97288835" w:history="1">
            <w:r w:rsidR="00C902E3" w:rsidRPr="005B2C56">
              <w:rPr>
                <w:rStyle w:val="Hyperlink"/>
                <w:noProof/>
              </w:rPr>
              <w:t>Combo Lever (Specific Order)</w:t>
            </w:r>
            <w:r w:rsidR="00C902E3">
              <w:rPr>
                <w:noProof/>
                <w:webHidden/>
              </w:rPr>
              <w:tab/>
            </w:r>
            <w:r w:rsidR="00C902E3">
              <w:rPr>
                <w:noProof/>
                <w:webHidden/>
              </w:rPr>
              <w:fldChar w:fldCharType="begin"/>
            </w:r>
            <w:r w:rsidR="00C902E3">
              <w:rPr>
                <w:noProof/>
                <w:webHidden/>
              </w:rPr>
              <w:instrText xml:space="preserve"> PAGEREF _Toc97288835 \h </w:instrText>
            </w:r>
            <w:r w:rsidR="00C902E3">
              <w:rPr>
                <w:noProof/>
                <w:webHidden/>
              </w:rPr>
            </w:r>
            <w:r w:rsidR="00C902E3">
              <w:rPr>
                <w:noProof/>
                <w:webHidden/>
              </w:rPr>
              <w:fldChar w:fldCharType="separate"/>
            </w:r>
            <w:r w:rsidR="0090292C">
              <w:rPr>
                <w:noProof/>
                <w:webHidden/>
              </w:rPr>
              <w:t>12</w:t>
            </w:r>
            <w:r w:rsidR="00C902E3">
              <w:rPr>
                <w:noProof/>
                <w:webHidden/>
              </w:rPr>
              <w:fldChar w:fldCharType="end"/>
            </w:r>
          </w:hyperlink>
        </w:p>
        <w:p w14:paraId="2B125C09" w14:textId="31080040" w:rsidR="00C902E3" w:rsidRDefault="001D50D6">
          <w:pPr>
            <w:pStyle w:val="TOC1"/>
            <w:tabs>
              <w:tab w:val="right" w:leader="dot" w:pos="8720"/>
            </w:tabs>
            <w:rPr>
              <w:rFonts w:asciiTheme="minorHAnsi" w:hAnsiTheme="minorHAnsi"/>
              <w:noProof/>
              <w:sz w:val="22"/>
            </w:rPr>
          </w:pPr>
          <w:hyperlink r:id="rId14" w:anchor="_Toc97288836" w:history="1">
            <w:r w:rsidR="00C902E3" w:rsidRPr="005B2C56">
              <w:rPr>
                <w:rStyle w:val="Hyperlink"/>
                <w:noProof/>
              </w:rPr>
              <w:t>Reputation System</w:t>
            </w:r>
            <w:r w:rsidR="00C902E3">
              <w:rPr>
                <w:noProof/>
                <w:webHidden/>
              </w:rPr>
              <w:tab/>
            </w:r>
            <w:r w:rsidR="00C902E3">
              <w:rPr>
                <w:noProof/>
                <w:webHidden/>
              </w:rPr>
              <w:fldChar w:fldCharType="begin"/>
            </w:r>
            <w:r w:rsidR="00C902E3">
              <w:rPr>
                <w:noProof/>
                <w:webHidden/>
              </w:rPr>
              <w:instrText xml:space="preserve"> PAGEREF _Toc97288836 \h </w:instrText>
            </w:r>
            <w:r w:rsidR="00C902E3">
              <w:rPr>
                <w:noProof/>
                <w:webHidden/>
              </w:rPr>
            </w:r>
            <w:r w:rsidR="00C902E3">
              <w:rPr>
                <w:noProof/>
                <w:webHidden/>
              </w:rPr>
              <w:fldChar w:fldCharType="separate"/>
            </w:r>
            <w:r w:rsidR="0090292C">
              <w:rPr>
                <w:noProof/>
                <w:webHidden/>
              </w:rPr>
              <w:t>13</w:t>
            </w:r>
            <w:r w:rsidR="00C902E3">
              <w:rPr>
                <w:noProof/>
                <w:webHidden/>
              </w:rPr>
              <w:fldChar w:fldCharType="end"/>
            </w:r>
          </w:hyperlink>
        </w:p>
        <w:p w14:paraId="7A618FAC" w14:textId="2CE0E111" w:rsidR="00C902E3" w:rsidRDefault="001D50D6">
          <w:pPr>
            <w:pStyle w:val="TOC1"/>
            <w:tabs>
              <w:tab w:val="right" w:leader="dot" w:pos="8720"/>
            </w:tabs>
            <w:rPr>
              <w:rFonts w:asciiTheme="minorHAnsi" w:hAnsiTheme="minorHAnsi"/>
              <w:noProof/>
              <w:sz w:val="22"/>
            </w:rPr>
          </w:pPr>
          <w:hyperlink w:anchor="_Toc97288837" w:history="1">
            <w:r w:rsidR="00C902E3" w:rsidRPr="005B2C56">
              <w:rPr>
                <w:rStyle w:val="Hyperlink"/>
                <w:noProof/>
              </w:rPr>
              <w:t>Magic Feather Jump</w:t>
            </w:r>
            <w:r w:rsidR="00C902E3">
              <w:rPr>
                <w:noProof/>
                <w:webHidden/>
              </w:rPr>
              <w:tab/>
            </w:r>
            <w:r w:rsidR="00C902E3">
              <w:rPr>
                <w:noProof/>
                <w:webHidden/>
              </w:rPr>
              <w:fldChar w:fldCharType="begin"/>
            </w:r>
            <w:r w:rsidR="00C902E3">
              <w:rPr>
                <w:noProof/>
                <w:webHidden/>
              </w:rPr>
              <w:instrText xml:space="preserve"> PAGEREF _Toc97288837 \h </w:instrText>
            </w:r>
            <w:r w:rsidR="00C902E3">
              <w:rPr>
                <w:noProof/>
                <w:webHidden/>
              </w:rPr>
            </w:r>
            <w:r w:rsidR="00C902E3">
              <w:rPr>
                <w:noProof/>
                <w:webHidden/>
              </w:rPr>
              <w:fldChar w:fldCharType="separate"/>
            </w:r>
            <w:r w:rsidR="0090292C">
              <w:rPr>
                <w:noProof/>
                <w:webHidden/>
              </w:rPr>
              <w:t>14</w:t>
            </w:r>
            <w:r w:rsidR="00C902E3">
              <w:rPr>
                <w:noProof/>
                <w:webHidden/>
              </w:rPr>
              <w:fldChar w:fldCharType="end"/>
            </w:r>
          </w:hyperlink>
        </w:p>
        <w:p w14:paraId="0BD1A17D" w14:textId="567D8FE8" w:rsidR="00C902E3" w:rsidRDefault="001D50D6">
          <w:pPr>
            <w:pStyle w:val="TOC1"/>
            <w:tabs>
              <w:tab w:val="right" w:leader="dot" w:pos="8720"/>
            </w:tabs>
            <w:rPr>
              <w:rFonts w:asciiTheme="minorHAnsi" w:hAnsiTheme="minorHAnsi"/>
              <w:noProof/>
              <w:sz w:val="22"/>
            </w:rPr>
          </w:pPr>
          <w:hyperlink w:anchor="_Toc97288838" w:history="1">
            <w:r w:rsidR="00C902E3" w:rsidRPr="005B2C56">
              <w:rPr>
                <w:rStyle w:val="Hyperlink"/>
                <w:noProof/>
              </w:rPr>
              <w:t>Fishing Spot</w:t>
            </w:r>
            <w:r w:rsidR="00C902E3">
              <w:rPr>
                <w:noProof/>
                <w:webHidden/>
              </w:rPr>
              <w:tab/>
            </w:r>
            <w:r w:rsidR="00C902E3">
              <w:rPr>
                <w:noProof/>
                <w:webHidden/>
              </w:rPr>
              <w:fldChar w:fldCharType="begin"/>
            </w:r>
            <w:r w:rsidR="00C902E3">
              <w:rPr>
                <w:noProof/>
                <w:webHidden/>
              </w:rPr>
              <w:instrText xml:space="preserve"> PAGEREF _Toc97288838 \h </w:instrText>
            </w:r>
            <w:r w:rsidR="00C902E3">
              <w:rPr>
                <w:noProof/>
                <w:webHidden/>
              </w:rPr>
            </w:r>
            <w:r w:rsidR="00C902E3">
              <w:rPr>
                <w:noProof/>
                <w:webHidden/>
              </w:rPr>
              <w:fldChar w:fldCharType="separate"/>
            </w:r>
            <w:r w:rsidR="0090292C">
              <w:rPr>
                <w:noProof/>
                <w:webHidden/>
              </w:rPr>
              <w:t>16</w:t>
            </w:r>
            <w:r w:rsidR="00C902E3">
              <w:rPr>
                <w:noProof/>
                <w:webHidden/>
              </w:rPr>
              <w:fldChar w:fldCharType="end"/>
            </w:r>
          </w:hyperlink>
        </w:p>
        <w:p w14:paraId="042CF063" w14:textId="591122E6" w:rsidR="00C902E3" w:rsidRDefault="001D50D6">
          <w:pPr>
            <w:pStyle w:val="TOC1"/>
            <w:tabs>
              <w:tab w:val="right" w:leader="dot" w:pos="8720"/>
            </w:tabs>
            <w:rPr>
              <w:rFonts w:asciiTheme="minorHAnsi" w:hAnsiTheme="minorHAnsi"/>
              <w:noProof/>
              <w:sz w:val="22"/>
            </w:rPr>
          </w:pPr>
          <w:hyperlink w:anchor="_Toc97288839" w:history="1">
            <w:r w:rsidR="00C902E3" w:rsidRPr="005B2C56">
              <w:rPr>
                <w:rStyle w:val="Hyperlink"/>
                <w:noProof/>
              </w:rPr>
              <w:t>Fishing Skill and Rods</w:t>
            </w:r>
            <w:r w:rsidR="00C902E3">
              <w:rPr>
                <w:noProof/>
                <w:webHidden/>
              </w:rPr>
              <w:tab/>
            </w:r>
            <w:r w:rsidR="00C902E3">
              <w:rPr>
                <w:noProof/>
                <w:webHidden/>
              </w:rPr>
              <w:fldChar w:fldCharType="begin"/>
            </w:r>
            <w:r w:rsidR="00C902E3">
              <w:rPr>
                <w:noProof/>
                <w:webHidden/>
              </w:rPr>
              <w:instrText xml:space="preserve"> PAGEREF _Toc97288839 \h </w:instrText>
            </w:r>
            <w:r w:rsidR="00C902E3">
              <w:rPr>
                <w:noProof/>
                <w:webHidden/>
              </w:rPr>
            </w:r>
            <w:r w:rsidR="00C902E3">
              <w:rPr>
                <w:noProof/>
                <w:webHidden/>
              </w:rPr>
              <w:fldChar w:fldCharType="separate"/>
            </w:r>
            <w:r w:rsidR="0090292C">
              <w:rPr>
                <w:noProof/>
                <w:webHidden/>
              </w:rPr>
              <w:t>17</w:t>
            </w:r>
            <w:r w:rsidR="00C902E3">
              <w:rPr>
                <w:noProof/>
                <w:webHidden/>
              </w:rPr>
              <w:fldChar w:fldCharType="end"/>
            </w:r>
          </w:hyperlink>
        </w:p>
        <w:p w14:paraId="4B0EAD60" w14:textId="749DCAD3" w:rsidR="00C902E3" w:rsidRDefault="001D50D6">
          <w:pPr>
            <w:pStyle w:val="TOC1"/>
            <w:tabs>
              <w:tab w:val="right" w:leader="dot" w:pos="8720"/>
            </w:tabs>
            <w:rPr>
              <w:rFonts w:asciiTheme="minorHAnsi" w:hAnsiTheme="minorHAnsi"/>
              <w:noProof/>
              <w:sz w:val="22"/>
            </w:rPr>
          </w:pPr>
          <w:hyperlink w:anchor="_Toc97288840" w:history="1">
            <w:r w:rsidR="00C902E3" w:rsidRPr="005B2C56">
              <w:rPr>
                <w:rStyle w:val="Hyperlink"/>
                <w:noProof/>
              </w:rPr>
              <w:t>Fishing Varieties</w:t>
            </w:r>
            <w:r w:rsidR="00C902E3">
              <w:rPr>
                <w:noProof/>
                <w:webHidden/>
              </w:rPr>
              <w:tab/>
            </w:r>
            <w:r w:rsidR="00C902E3">
              <w:rPr>
                <w:noProof/>
                <w:webHidden/>
              </w:rPr>
              <w:fldChar w:fldCharType="begin"/>
            </w:r>
            <w:r w:rsidR="00C902E3">
              <w:rPr>
                <w:noProof/>
                <w:webHidden/>
              </w:rPr>
              <w:instrText xml:space="preserve"> PAGEREF _Toc97288840 \h </w:instrText>
            </w:r>
            <w:r w:rsidR="00C902E3">
              <w:rPr>
                <w:noProof/>
                <w:webHidden/>
              </w:rPr>
            </w:r>
            <w:r w:rsidR="00C902E3">
              <w:rPr>
                <w:noProof/>
                <w:webHidden/>
              </w:rPr>
              <w:fldChar w:fldCharType="separate"/>
            </w:r>
            <w:r w:rsidR="0090292C">
              <w:rPr>
                <w:noProof/>
                <w:webHidden/>
              </w:rPr>
              <w:t>18</w:t>
            </w:r>
            <w:r w:rsidR="00C902E3">
              <w:rPr>
                <w:noProof/>
                <w:webHidden/>
              </w:rPr>
              <w:fldChar w:fldCharType="end"/>
            </w:r>
          </w:hyperlink>
        </w:p>
        <w:p w14:paraId="0D1E2A8C" w14:textId="5D473591" w:rsidR="00C902E3" w:rsidRDefault="001D50D6">
          <w:pPr>
            <w:pStyle w:val="TOC1"/>
            <w:tabs>
              <w:tab w:val="right" w:leader="dot" w:pos="8720"/>
            </w:tabs>
            <w:rPr>
              <w:rFonts w:asciiTheme="minorHAnsi" w:hAnsiTheme="minorHAnsi"/>
              <w:noProof/>
              <w:sz w:val="22"/>
            </w:rPr>
          </w:pPr>
          <w:hyperlink w:anchor="_Toc97288841" w:history="1">
            <w:r w:rsidR="00C902E3" w:rsidRPr="005B2C56">
              <w:rPr>
                <w:rStyle w:val="Hyperlink"/>
                <w:noProof/>
              </w:rPr>
              <w:t>Well</w:t>
            </w:r>
            <w:r w:rsidR="00C902E3">
              <w:rPr>
                <w:noProof/>
                <w:webHidden/>
              </w:rPr>
              <w:tab/>
            </w:r>
            <w:r w:rsidR="00C902E3">
              <w:rPr>
                <w:noProof/>
                <w:webHidden/>
              </w:rPr>
              <w:fldChar w:fldCharType="begin"/>
            </w:r>
            <w:r w:rsidR="00C902E3">
              <w:rPr>
                <w:noProof/>
                <w:webHidden/>
              </w:rPr>
              <w:instrText xml:space="preserve"> PAGEREF _Toc97288841 \h </w:instrText>
            </w:r>
            <w:r w:rsidR="00C902E3">
              <w:rPr>
                <w:noProof/>
                <w:webHidden/>
              </w:rPr>
            </w:r>
            <w:r w:rsidR="00C902E3">
              <w:rPr>
                <w:noProof/>
                <w:webHidden/>
              </w:rPr>
              <w:fldChar w:fldCharType="separate"/>
            </w:r>
            <w:r w:rsidR="0090292C">
              <w:rPr>
                <w:noProof/>
                <w:webHidden/>
              </w:rPr>
              <w:t>19</w:t>
            </w:r>
            <w:r w:rsidR="00C902E3">
              <w:rPr>
                <w:noProof/>
                <w:webHidden/>
              </w:rPr>
              <w:fldChar w:fldCharType="end"/>
            </w:r>
          </w:hyperlink>
        </w:p>
        <w:p w14:paraId="5952FB33" w14:textId="76E22A62" w:rsidR="00C902E3" w:rsidRDefault="001D50D6">
          <w:pPr>
            <w:pStyle w:val="TOC1"/>
            <w:tabs>
              <w:tab w:val="right" w:leader="dot" w:pos="8720"/>
            </w:tabs>
            <w:rPr>
              <w:rFonts w:asciiTheme="minorHAnsi" w:hAnsiTheme="minorHAnsi"/>
              <w:noProof/>
              <w:sz w:val="22"/>
            </w:rPr>
          </w:pPr>
          <w:hyperlink w:anchor="_Toc97288842" w:history="1">
            <w:r w:rsidR="00C902E3" w:rsidRPr="005B2C56">
              <w:rPr>
                <w:rStyle w:val="Hyperlink"/>
                <w:noProof/>
              </w:rPr>
              <w:t>Time System</w:t>
            </w:r>
            <w:r w:rsidR="00C902E3">
              <w:rPr>
                <w:noProof/>
                <w:webHidden/>
              </w:rPr>
              <w:tab/>
            </w:r>
            <w:r w:rsidR="00C902E3">
              <w:rPr>
                <w:noProof/>
                <w:webHidden/>
              </w:rPr>
              <w:fldChar w:fldCharType="begin"/>
            </w:r>
            <w:r w:rsidR="00C902E3">
              <w:rPr>
                <w:noProof/>
                <w:webHidden/>
              </w:rPr>
              <w:instrText xml:space="preserve"> PAGEREF _Toc97288842 \h </w:instrText>
            </w:r>
            <w:r w:rsidR="00C902E3">
              <w:rPr>
                <w:noProof/>
                <w:webHidden/>
              </w:rPr>
            </w:r>
            <w:r w:rsidR="00C902E3">
              <w:rPr>
                <w:noProof/>
                <w:webHidden/>
              </w:rPr>
              <w:fldChar w:fldCharType="separate"/>
            </w:r>
            <w:r w:rsidR="0090292C">
              <w:rPr>
                <w:noProof/>
                <w:webHidden/>
              </w:rPr>
              <w:t>20</w:t>
            </w:r>
            <w:r w:rsidR="00C902E3">
              <w:rPr>
                <w:noProof/>
                <w:webHidden/>
              </w:rPr>
              <w:fldChar w:fldCharType="end"/>
            </w:r>
          </w:hyperlink>
        </w:p>
        <w:p w14:paraId="5F7BB229" w14:textId="365362F6" w:rsidR="00C902E3" w:rsidRDefault="001D50D6">
          <w:pPr>
            <w:pStyle w:val="TOC1"/>
            <w:tabs>
              <w:tab w:val="right" w:leader="dot" w:pos="8720"/>
            </w:tabs>
            <w:rPr>
              <w:rFonts w:asciiTheme="minorHAnsi" w:hAnsiTheme="minorHAnsi"/>
              <w:noProof/>
              <w:sz w:val="22"/>
            </w:rPr>
          </w:pPr>
          <w:hyperlink r:id="rId15" w:anchor="_Toc97288843" w:history="1">
            <w:r w:rsidR="00C902E3" w:rsidRPr="005B2C56">
              <w:rPr>
                <w:rStyle w:val="Hyperlink"/>
                <w:noProof/>
              </w:rPr>
              <w:t>Day/Night Cycle</w:t>
            </w:r>
            <w:r w:rsidR="00C902E3">
              <w:rPr>
                <w:noProof/>
                <w:webHidden/>
              </w:rPr>
              <w:tab/>
            </w:r>
            <w:r w:rsidR="00C902E3">
              <w:rPr>
                <w:noProof/>
                <w:webHidden/>
              </w:rPr>
              <w:fldChar w:fldCharType="begin"/>
            </w:r>
            <w:r w:rsidR="00C902E3">
              <w:rPr>
                <w:noProof/>
                <w:webHidden/>
              </w:rPr>
              <w:instrText xml:space="preserve"> PAGEREF _Toc97288843 \h </w:instrText>
            </w:r>
            <w:r w:rsidR="00C902E3">
              <w:rPr>
                <w:noProof/>
                <w:webHidden/>
              </w:rPr>
            </w:r>
            <w:r w:rsidR="00C902E3">
              <w:rPr>
                <w:noProof/>
                <w:webHidden/>
              </w:rPr>
              <w:fldChar w:fldCharType="separate"/>
            </w:r>
            <w:r w:rsidR="0090292C">
              <w:rPr>
                <w:noProof/>
                <w:webHidden/>
              </w:rPr>
              <w:t>22</w:t>
            </w:r>
            <w:r w:rsidR="00C902E3">
              <w:rPr>
                <w:noProof/>
                <w:webHidden/>
              </w:rPr>
              <w:fldChar w:fldCharType="end"/>
            </w:r>
          </w:hyperlink>
        </w:p>
        <w:p w14:paraId="276EB88C" w14:textId="30B8E018" w:rsidR="00C902E3" w:rsidRDefault="001D50D6">
          <w:pPr>
            <w:pStyle w:val="TOC1"/>
            <w:tabs>
              <w:tab w:val="right" w:leader="dot" w:pos="8720"/>
            </w:tabs>
            <w:rPr>
              <w:rFonts w:asciiTheme="minorHAnsi" w:hAnsiTheme="minorHAnsi"/>
              <w:noProof/>
              <w:sz w:val="22"/>
            </w:rPr>
          </w:pPr>
          <w:hyperlink w:anchor="_Toc97288844" w:history="1">
            <w:r w:rsidR="00C902E3" w:rsidRPr="005B2C56">
              <w:rPr>
                <w:rStyle w:val="Hyperlink"/>
                <w:noProof/>
              </w:rPr>
              <w:t>Dungeon/Boss Keys</w:t>
            </w:r>
            <w:r w:rsidR="00C902E3">
              <w:rPr>
                <w:noProof/>
                <w:webHidden/>
              </w:rPr>
              <w:tab/>
            </w:r>
            <w:r w:rsidR="00C902E3">
              <w:rPr>
                <w:noProof/>
                <w:webHidden/>
              </w:rPr>
              <w:fldChar w:fldCharType="begin"/>
            </w:r>
            <w:r w:rsidR="00C902E3">
              <w:rPr>
                <w:noProof/>
                <w:webHidden/>
              </w:rPr>
              <w:instrText xml:space="preserve"> PAGEREF _Toc97288844 \h </w:instrText>
            </w:r>
            <w:r w:rsidR="00C902E3">
              <w:rPr>
                <w:noProof/>
                <w:webHidden/>
              </w:rPr>
            </w:r>
            <w:r w:rsidR="00C902E3">
              <w:rPr>
                <w:noProof/>
                <w:webHidden/>
              </w:rPr>
              <w:fldChar w:fldCharType="separate"/>
            </w:r>
            <w:r w:rsidR="0090292C">
              <w:rPr>
                <w:noProof/>
                <w:webHidden/>
              </w:rPr>
              <w:t>24</w:t>
            </w:r>
            <w:r w:rsidR="00C902E3">
              <w:rPr>
                <w:noProof/>
                <w:webHidden/>
              </w:rPr>
              <w:fldChar w:fldCharType="end"/>
            </w:r>
          </w:hyperlink>
        </w:p>
        <w:p w14:paraId="5DAA8AAE" w14:textId="3C34104A" w:rsidR="00C902E3" w:rsidRDefault="001D50D6">
          <w:pPr>
            <w:pStyle w:val="TOC1"/>
            <w:tabs>
              <w:tab w:val="right" w:leader="dot" w:pos="8720"/>
            </w:tabs>
            <w:rPr>
              <w:rFonts w:asciiTheme="minorHAnsi" w:hAnsiTheme="minorHAnsi"/>
              <w:noProof/>
              <w:sz w:val="22"/>
            </w:rPr>
          </w:pPr>
          <w:hyperlink r:id="rId16" w:anchor="_Toc97288845" w:history="1">
            <w:r w:rsidR="00C902E3" w:rsidRPr="005B2C56">
              <w:rPr>
                <w:rStyle w:val="Hyperlink"/>
                <w:noProof/>
              </w:rPr>
              <w:t>Butterdog Sniff Spots</w:t>
            </w:r>
            <w:r w:rsidR="00C902E3">
              <w:rPr>
                <w:noProof/>
                <w:webHidden/>
              </w:rPr>
              <w:tab/>
            </w:r>
            <w:r w:rsidR="00C902E3">
              <w:rPr>
                <w:noProof/>
                <w:webHidden/>
              </w:rPr>
              <w:fldChar w:fldCharType="begin"/>
            </w:r>
            <w:r w:rsidR="00C902E3">
              <w:rPr>
                <w:noProof/>
                <w:webHidden/>
              </w:rPr>
              <w:instrText xml:space="preserve"> PAGEREF _Toc97288845 \h </w:instrText>
            </w:r>
            <w:r w:rsidR="00C902E3">
              <w:rPr>
                <w:noProof/>
                <w:webHidden/>
              </w:rPr>
            </w:r>
            <w:r w:rsidR="00C902E3">
              <w:rPr>
                <w:noProof/>
                <w:webHidden/>
              </w:rPr>
              <w:fldChar w:fldCharType="separate"/>
            </w:r>
            <w:r w:rsidR="0090292C">
              <w:rPr>
                <w:noProof/>
                <w:webHidden/>
              </w:rPr>
              <w:t>26</w:t>
            </w:r>
            <w:r w:rsidR="00C902E3">
              <w:rPr>
                <w:noProof/>
                <w:webHidden/>
              </w:rPr>
              <w:fldChar w:fldCharType="end"/>
            </w:r>
          </w:hyperlink>
        </w:p>
        <w:p w14:paraId="72971B69" w14:textId="25C963C5" w:rsidR="00C902E3" w:rsidRDefault="001D50D6">
          <w:pPr>
            <w:pStyle w:val="TOC1"/>
            <w:tabs>
              <w:tab w:val="right" w:leader="dot" w:pos="8720"/>
            </w:tabs>
            <w:rPr>
              <w:rFonts w:asciiTheme="minorHAnsi" w:hAnsiTheme="minorHAnsi"/>
              <w:noProof/>
              <w:sz w:val="22"/>
            </w:rPr>
          </w:pPr>
          <w:hyperlink r:id="rId17" w:anchor="_Toc97288846" w:history="1">
            <w:r w:rsidR="00C902E3" w:rsidRPr="005B2C56">
              <w:rPr>
                <w:rStyle w:val="Hyperlink"/>
                <w:noProof/>
              </w:rPr>
              <w:t xml:space="preserve">Market Stall Theft </w:t>
            </w:r>
            <w:r w:rsidR="00C902E3" w:rsidRPr="005B2C56">
              <w:rPr>
                <w:rStyle w:val="Hyperlink"/>
                <w:i/>
                <w:noProof/>
              </w:rPr>
              <w:t>(solutions by Russel FB)</w:t>
            </w:r>
            <w:r w:rsidR="00C902E3">
              <w:rPr>
                <w:noProof/>
                <w:webHidden/>
              </w:rPr>
              <w:tab/>
            </w:r>
            <w:r w:rsidR="00C902E3">
              <w:rPr>
                <w:noProof/>
                <w:webHidden/>
              </w:rPr>
              <w:fldChar w:fldCharType="begin"/>
            </w:r>
            <w:r w:rsidR="00C902E3">
              <w:rPr>
                <w:noProof/>
                <w:webHidden/>
              </w:rPr>
              <w:instrText xml:space="preserve"> PAGEREF _Toc97288846 \h </w:instrText>
            </w:r>
            <w:r w:rsidR="00C902E3">
              <w:rPr>
                <w:noProof/>
                <w:webHidden/>
              </w:rPr>
            </w:r>
            <w:r w:rsidR="00C902E3">
              <w:rPr>
                <w:noProof/>
                <w:webHidden/>
              </w:rPr>
              <w:fldChar w:fldCharType="separate"/>
            </w:r>
            <w:r w:rsidR="0090292C">
              <w:rPr>
                <w:noProof/>
                <w:webHidden/>
              </w:rPr>
              <w:t>27</w:t>
            </w:r>
            <w:r w:rsidR="00C902E3">
              <w:rPr>
                <w:noProof/>
                <w:webHidden/>
              </w:rPr>
              <w:fldChar w:fldCharType="end"/>
            </w:r>
          </w:hyperlink>
        </w:p>
        <w:p w14:paraId="2A03820F" w14:textId="7486C25D" w:rsidR="00C902E3" w:rsidRDefault="001D50D6">
          <w:pPr>
            <w:pStyle w:val="TOC1"/>
            <w:tabs>
              <w:tab w:val="right" w:leader="dot" w:pos="8720"/>
            </w:tabs>
            <w:rPr>
              <w:rFonts w:asciiTheme="minorHAnsi" w:hAnsiTheme="minorHAnsi"/>
              <w:noProof/>
              <w:sz w:val="22"/>
            </w:rPr>
          </w:pPr>
          <w:hyperlink r:id="rId18" w:anchor="_Toc97288847" w:history="1">
            <w:r w:rsidR="00C902E3" w:rsidRPr="005B2C56">
              <w:rPr>
                <w:rStyle w:val="Hyperlink"/>
                <w:noProof/>
              </w:rPr>
              <w:t>Pickpocketing</w:t>
            </w:r>
            <w:r w:rsidR="00C902E3">
              <w:rPr>
                <w:noProof/>
                <w:webHidden/>
              </w:rPr>
              <w:tab/>
            </w:r>
            <w:r w:rsidR="00C902E3">
              <w:rPr>
                <w:noProof/>
                <w:webHidden/>
              </w:rPr>
              <w:fldChar w:fldCharType="begin"/>
            </w:r>
            <w:r w:rsidR="00C902E3">
              <w:rPr>
                <w:noProof/>
                <w:webHidden/>
              </w:rPr>
              <w:instrText xml:space="preserve"> PAGEREF _Toc97288847 \h </w:instrText>
            </w:r>
            <w:r w:rsidR="00C902E3">
              <w:rPr>
                <w:noProof/>
                <w:webHidden/>
              </w:rPr>
            </w:r>
            <w:r w:rsidR="00C902E3">
              <w:rPr>
                <w:noProof/>
                <w:webHidden/>
              </w:rPr>
              <w:fldChar w:fldCharType="separate"/>
            </w:r>
            <w:r w:rsidR="0090292C">
              <w:rPr>
                <w:noProof/>
                <w:webHidden/>
              </w:rPr>
              <w:t>29</w:t>
            </w:r>
            <w:r w:rsidR="00C902E3">
              <w:rPr>
                <w:noProof/>
                <w:webHidden/>
              </w:rPr>
              <w:fldChar w:fldCharType="end"/>
            </w:r>
          </w:hyperlink>
        </w:p>
        <w:p w14:paraId="63A1371D" w14:textId="2A199C48" w:rsidR="00C902E3" w:rsidRDefault="001D50D6">
          <w:pPr>
            <w:pStyle w:val="TOC1"/>
            <w:tabs>
              <w:tab w:val="right" w:leader="dot" w:pos="8720"/>
            </w:tabs>
            <w:rPr>
              <w:rFonts w:asciiTheme="minorHAnsi" w:hAnsiTheme="minorHAnsi"/>
              <w:noProof/>
              <w:sz w:val="22"/>
            </w:rPr>
          </w:pPr>
          <w:hyperlink w:anchor="_Toc97288848" w:history="1">
            <w:r w:rsidR="00C902E3" w:rsidRPr="005B2C56">
              <w:rPr>
                <w:rStyle w:val="Hyperlink"/>
                <w:noProof/>
              </w:rPr>
              <w:t>Butterdog Sniff Spell</w:t>
            </w:r>
            <w:r w:rsidR="00C902E3">
              <w:rPr>
                <w:noProof/>
                <w:webHidden/>
              </w:rPr>
              <w:tab/>
            </w:r>
            <w:r w:rsidR="00C902E3">
              <w:rPr>
                <w:noProof/>
                <w:webHidden/>
              </w:rPr>
              <w:fldChar w:fldCharType="begin"/>
            </w:r>
            <w:r w:rsidR="00C902E3">
              <w:rPr>
                <w:noProof/>
                <w:webHidden/>
              </w:rPr>
              <w:instrText xml:space="preserve"> PAGEREF _Toc97288848 \h </w:instrText>
            </w:r>
            <w:r w:rsidR="00C902E3">
              <w:rPr>
                <w:noProof/>
                <w:webHidden/>
              </w:rPr>
            </w:r>
            <w:r w:rsidR="00C902E3">
              <w:rPr>
                <w:noProof/>
                <w:webHidden/>
              </w:rPr>
              <w:fldChar w:fldCharType="separate"/>
            </w:r>
            <w:r w:rsidR="0090292C">
              <w:rPr>
                <w:noProof/>
                <w:webHidden/>
              </w:rPr>
              <w:t>30</w:t>
            </w:r>
            <w:r w:rsidR="00C902E3">
              <w:rPr>
                <w:noProof/>
                <w:webHidden/>
              </w:rPr>
              <w:fldChar w:fldCharType="end"/>
            </w:r>
          </w:hyperlink>
        </w:p>
        <w:p w14:paraId="3ACC402F" w14:textId="4ADBEE01" w:rsidR="00C902E3" w:rsidRDefault="001D50D6">
          <w:pPr>
            <w:pStyle w:val="TOC1"/>
            <w:tabs>
              <w:tab w:val="right" w:leader="dot" w:pos="8720"/>
            </w:tabs>
            <w:rPr>
              <w:rFonts w:asciiTheme="minorHAnsi" w:hAnsiTheme="minorHAnsi"/>
              <w:noProof/>
              <w:sz w:val="22"/>
            </w:rPr>
          </w:pPr>
          <w:hyperlink w:anchor="_Toc97288849" w:history="1">
            <w:r w:rsidR="00C902E3" w:rsidRPr="005B2C56">
              <w:rPr>
                <w:rStyle w:val="Hyperlink"/>
                <w:noProof/>
              </w:rPr>
              <w:t>Dad Joke Generator</w:t>
            </w:r>
            <w:r w:rsidR="00C902E3">
              <w:rPr>
                <w:noProof/>
                <w:webHidden/>
              </w:rPr>
              <w:tab/>
            </w:r>
            <w:r w:rsidR="00C902E3">
              <w:rPr>
                <w:noProof/>
                <w:webHidden/>
              </w:rPr>
              <w:fldChar w:fldCharType="begin"/>
            </w:r>
            <w:r w:rsidR="00C902E3">
              <w:rPr>
                <w:noProof/>
                <w:webHidden/>
              </w:rPr>
              <w:instrText xml:space="preserve"> PAGEREF _Toc97288849 \h </w:instrText>
            </w:r>
            <w:r w:rsidR="00C902E3">
              <w:rPr>
                <w:noProof/>
                <w:webHidden/>
              </w:rPr>
            </w:r>
            <w:r w:rsidR="00C902E3">
              <w:rPr>
                <w:noProof/>
                <w:webHidden/>
              </w:rPr>
              <w:fldChar w:fldCharType="separate"/>
            </w:r>
            <w:r w:rsidR="0090292C">
              <w:rPr>
                <w:noProof/>
                <w:webHidden/>
              </w:rPr>
              <w:t>33</w:t>
            </w:r>
            <w:r w:rsidR="00C902E3">
              <w:rPr>
                <w:noProof/>
                <w:webHidden/>
              </w:rPr>
              <w:fldChar w:fldCharType="end"/>
            </w:r>
          </w:hyperlink>
        </w:p>
        <w:p w14:paraId="00444375" w14:textId="303B759B"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p w14:paraId="69852575" w14:textId="5A78F710" w:rsidR="00CC4C69" w:rsidRPr="00215AC6" w:rsidRDefault="00CC4C69" w:rsidP="00CC4C69">
      <w:pPr>
        <w:pStyle w:val="Heading1"/>
      </w:pPr>
      <w:bookmarkStart w:id="1" w:name="_Toc97288830"/>
      <w:r w:rsidRPr="00215AC6">
        <w:lastRenderedPageBreak/>
        <w:t>Introduction</w:t>
      </w:r>
      <w:bookmarkEnd w:id="1"/>
    </w:p>
    <w:p w14:paraId="6DAB0FA1" w14:textId="1E7F96EB" w:rsidR="00CC4C69" w:rsidRPr="00215AC6" w:rsidRDefault="00CC4C69" w:rsidP="002C3B68">
      <w:pPr>
        <w:rPr>
          <w:i/>
        </w:rPr>
      </w:pPr>
      <w:r w:rsidRPr="00215AC6">
        <w:rPr>
          <w:i/>
        </w:rPr>
        <w:t>The instructor will go over these in class with you. These will give you the basic tools you need to complete the rest of the challenges in this booklet.</w:t>
      </w:r>
    </w:p>
    <w:p w14:paraId="17E1DC75" w14:textId="373E3BB3" w:rsidR="00CC4C69" w:rsidRPr="00215AC6" w:rsidRDefault="00CC4C69" w:rsidP="00CC4C69">
      <w:pPr>
        <w:pStyle w:val="ListParagraph"/>
        <w:numPr>
          <w:ilvl w:val="0"/>
          <w:numId w:val="1"/>
        </w:numPr>
      </w:pPr>
      <w:r w:rsidRPr="00215AC6">
        <w:t>Editing a map</w:t>
      </w:r>
    </w:p>
    <w:p w14:paraId="4ED324E8" w14:textId="77777777" w:rsidR="00CC4C69" w:rsidRPr="00215AC6" w:rsidRDefault="00CC4C69" w:rsidP="00CC4C69">
      <w:pPr>
        <w:pStyle w:val="ListParagraph"/>
        <w:numPr>
          <w:ilvl w:val="0"/>
          <w:numId w:val="1"/>
        </w:numPr>
      </w:pPr>
      <w:r w:rsidRPr="00215AC6">
        <w:t>Creating a New Map</w:t>
      </w:r>
    </w:p>
    <w:p w14:paraId="153BBF29" w14:textId="77777777" w:rsidR="00CC4C69" w:rsidRPr="00215AC6" w:rsidRDefault="00CC4C69" w:rsidP="00CC4C69">
      <w:pPr>
        <w:pStyle w:val="ListParagraph"/>
        <w:numPr>
          <w:ilvl w:val="0"/>
          <w:numId w:val="1"/>
        </w:numPr>
      </w:pPr>
      <w:r w:rsidRPr="00215AC6">
        <w:t>Quick Chest/Teleport/Door/Transfer</w:t>
      </w:r>
    </w:p>
    <w:p w14:paraId="30214A6F" w14:textId="77777777" w:rsidR="00CC4C69" w:rsidRPr="00215AC6" w:rsidRDefault="00CC4C69" w:rsidP="00CC4C69">
      <w:pPr>
        <w:pStyle w:val="ListParagraph"/>
        <w:numPr>
          <w:ilvl w:val="0"/>
          <w:numId w:val="1"/>
        </w:numPr>
      </w:pPr>
      <w:r w:rsidRPr="00215AC6">
        <w:t>Manual Transfer</w:t>
      </w:r>
    </w:p>
    <w:p w14:paraId="08314331" w14:textId="77777777" w:rsidR="00CC4C69" w:rsidRPr="00215AC6" w:rsidRDefault="00CC4C69" w:rsidP="00CC4C69">
      <w:pPr>
        <w:pStyle w:val="ListParagraph"/>
        <w:numPr>
          <w:ilvl w:val="0"/>
          <w:numId w:val="1"/>
        </w:numPr>
      </w:pPr>
      <w:r w:rsidRPr="00215AC6">
        <w:t>Door w/ Animation</w:t>
      </w:r>
    </w:p>
    <w:p w14:paraId="64EB717C" w14:textId="77777777" w:rsidR="00CC4C69" w:rsidRPr="00215AC6" w:rsidRDefault="00CC4C69" w:rsidP="00CC4C69">
      <w:pPr>
        <w:pStyle w:val="ListParagraph"/>
        <w:numPr>
          <w:ilvl w:val="0"/>
          <w:numId w:val="1"/>
        </w:numPr>
      </w:pPr>
      <w:r w:rsidRPr="00215AC6">
        <w:t>Remote Door w/ Animation</w:t>
      </w:r>
    </w:p>
    <w:p w14:paraId="376D9536" w14:textId="77777777" w:rsidR="00CC4C69" w:rsidRPr="00215AC6" w:rsidRDefault="00CC4C69" w:rsidP="00CC4C69">
      <w:pPr>
        <w:pStyle w:val="ListParagraph"/>
        <w:numPr>
          <w:ilvl w:val="0"/>
          <w:numId w:val="1"/>
        </w:numPr>
      </w:pPr>
      <w:r w:rsidRPr="00215AC6">
        <w:t>Manual Chest</w:t>
      </w:r>
    </w:p>
    <w:p w14:paraId="0202196E" w14:textId="77777777" w:rsidR="00CC4C69" w:rsidRPr="00215AC6" w:rsidRDefault="00CC4C69" w:rsidP="00CC4C69">
      <w:pPr>
        <w:pStyle w:val="ListParagraph"/>
        <w:numPr>
          <w:ilvl w:val="0"/>
          <w:numId w:val="1"/>
        </w:numPr>
      </w:pPr>
      <w:r w:rsidRPr="00215AC6">
        <w:t>Database Basics</w:t>
      </w:r>
    </w:p>
    <w:p w14:paraId="25963826" w14:textId="77777777" w:rsidR="00CC4C69" w:rsidRPr="00215AC6" w:rsidRDefault="00CC4C69" w:rsidP="00CC4C69">
      <w:pPr>
        <w:pStyle w:val="ListParagraph"/>
        <w:numPr>
          <w:ilvl w:val="0"/>
          <w:numId w:val="1"/>
        </w:numPr>
      </w:pPr>
      <w:r w:rsidRPr="00215AC6">
        <w:t>Event Editing and Pages</w:t>
      </w:r>
    </w:p>
    <w:p w14:paraId="0EF4E393" w14:textId="18311EEC" w:rsidR="00CC4C69" w:rsidRPr="00215AC6" w:rsidRDefault="00CC4C69" w:rsidP="00CC4C69">
      <w:pPr>
        <w:pStyle w:val="ListParagraph"/>
        <w:numPr>
          <w:ilvl w:val="0"/>
          <w:numId w:val="1"/>
        </w:numPr>
      </w:pPr>
      <w:r w:rsidRPr="00215AC6">
        <w:t>Event Commands</w:t>
      </w:r>
    </w:p>
    <w:p w14:paraId="2F7BF317" w14:textId="4AEEC7CC" w:rsidR="006430C4" w:rsidRPr="00215AC6" w:rsidRDefault="006430C4" w:rsidP="00CC4C69">
      <w:pPr>
        <w:pStyle w:val="ListParagraph"/>
        <w:numPr>
          <w:ilvl w:val="0"/>
          <w:numId w:val="1"/>
        </w:numPr>
      </w:pPr>
      <w:r w:rsidRPr="00215AC6">
        <w:t>Event Movement/Animation</w:t>
      </w:r>
    </w:p>
    <w:p w14:paraId="63CB39BE" w14:textId="77777777" w:rsidR="00CC4C69" w:rsidRPr="00215AC6" w:rsidRDefault="00CC4C69" w:rsidP="00CC4C69">
      <w:pPr>
        <w:pStyle w:val="ListParagraph"/>
        <w:numPr>
          <w:ilvl w:val="0"/>
          <w:numId w:val="1"/>
        </w:numPr>
      </w:pPr>
      <w:r w:rsidRPr="00215AC6">
        <w:t>Kid who runs in circles</w:t>
      </w:r>
    </w:p>
    <w:p w14:paraId="067328D6" w14:textId="19576E06" w:rsidR="00CC4C69" w:rsidRPr="00215AC6" w:rsidRDefault="00CC4C69" w:rsidP="00CC4C69">
      <w:pPr>
        <w:pStyle w:val="ListParagraph"/>
        <w:numPr>
          <w:ilvl w:val="0"/>
          <w:numId w:val="1"/>
        </w:numPr>
      </w:pPr>
      <w:r w:rsidRPr="00215AC6">
        <w:t>Manual Monster Fight</w:t>
      </w:r>
    </w:p>
    <w:p w14:paraId="4A24A921" w14:textId="46F7D405" w:rsidR="00375D34" w:rsidRPr="00215AC6" w:rsidRDefault="00375D34" w:rsidP="00CC4C69">
      <w:pPr>
        <w:pStyle w:val="ListParagraph"/>
        <w:numPr>
          <w:ilvl w:val="0"/>
          <w:numId w:val="1"/>
        </w:numPr>
      </w:pPr>
      <w:r w:rsidRPr="00215AC6">
        <w:t>Random Encounters</w:t>
      </w:r>
    </w:p>
    <w:p w14:paraId="0AF2420F" w14:textId="77777777" w:rsidR="00CC4C69" w:rsidRPr="00215AC6" w:rsidRDefault="00CC4C69" w:rsidP="00CC4C69">
      <w:pPr>
        <w:pStyle w:val="ListParagraph"/>
        <w:numPr>
          <w:ilvl w:val="0"/>
          <w:numId w:val="1"/>
        </w:numPr>
      </w:pPr>
      <w:r w:rsidRPr="00215AC6">
        <w:t>Debug Room</w:t>
      </w:r>
    </w:p>
    <w:p w14:paraId="0ADCE24A" w14:textId="77777777" w:rsidR="00CC4C69" w:rsidRPr="00215AC6" w:rsidRDefault="00CC4C69" w:rsidP="00CC4C69">
      <w:pPr>
        <w:pStyle w:val="ListParagraph"/>
        <w:numPr>
          <w:ilvl w:val="0"/>
          <w:numId w:val="1"/>
        </w:numPr>
      </w:pPr>
      <w:r w:rsidRPr="00215AC6">
        <w:t>Item to TP to Debug Room</w:t>
      </w:r>
    </w:p>
    <w:p w14:paraId="56E1E422" w14:textId="77777777" w:rsidR="00CC4C69" w:rsidRPr="00215AC6" w:rsidRDefault="00CC4C69" w:rsidP="00CC4C69">
      <w:pPr>
        <w:pStyle w:val="ListParagraph"/>
        <w:numPr>
          <w:ilvl w:val="0"/>
          <w:numId w:val="1"/>
        </w:numPr>
      </w:pPr>
      <w:r w:rsidRPr="00215AC6">
        <w:t>Power Bracelet</w:t>
      </w:r>
    </w:p>
    <w:p w14:paraId="32F9CF7C" w14:textId="77777777" w:rsidR="00CC4C69" w:rsidRPr="00215AC6" w:rsidRDefault="00CC4C69" w:rsidP="00CC4C69">
      <w:pPr>
        <w:pStyle w:val="ListParagraph"/>
        <w:numPr>
          <w:ilvl w:val="0"/>
          <w:numId w:val="1"/>
        </w:numPr>
      </w:pPr>
      <w:r w:rsidRPr="00215AC6">
        <w:t>Butterdog</w:t>
      </w:r>
    </w:p>
    <w:p w14:paraId="653E08BB" w14:textId="77777777" w:rsidR="00CC4C69" w:rsidRPr="00215AC6" w:rsidRDefault="00CC4C69" w:rsidP="00CC4C69"/>
    <w:p w14:paraId="17D897EA" w14:textId="77777777" w:rsidR="0087509A" w:rsidRDefault="00AC35B9" w:rsidP="0087509A">
      <w:pPr>
        <w:jc w:val="center"/>
      </w:pPr>
      <w:r w:rsidRPr="00215AC6">
        <w:br w:type="page"/>
      </w:r>
    </w:p>
    <w:p w14:paraId="3549E6D8" w14:textId="25E678EF" w:rsidR="0087509A" w:rsidRDefault="0087509A">
      <w:pPr>
        <w:spacing w:after="160"/>
        <w:rPr>
          <w:rFonts w:eastAsiaTheme="majorEastAsia" w:cstheme="majorBidi"/>
          <w:color w:val="000000" w:themeColor="text1"/>
          <w:sz w:val="32"/>
          <w:szCs w:val="32"/>
        </w:rPr>
      </w:pPr>
      <w:r>
        <w:rPr>
          <w:noProof/>
        </w:rPr>
        <w:lastRenderedPageBreak/>
        <mc:AlternateContent>
          <mc:Choice Requires="wps">
            <w:drawing>
              <wp:inline distT="0" distB="0" distL="0" distR="0" wp14:anchorId="15BA22BF" wp14:editId="20D3BC86">
                <wp:extent cx="5457825" cy="675005"/>
                <wp:effectExtent l="0" t="0" r="28575" b="10795"/>
                <wp:docPr id="97" name="Rectangle: Rounded Corners 9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29BCB7" w14:textId="60D0BE71" w:rsidR="001D50D6" w:rsidRPr="00215AC6" w:rsidRDefault="001D50D6" w:rsidP="0087509A">
                            <w:pPr>
                              <w:pStyle w:val="Heading1"/>
                              <w:spacing w:before="0"/>
                            </w:pPr>
                            <w:r>
                              <w:t>Flow Chart Shapes</w:t>
                            </w:r>
                          </w:p>
                          <w:p w14:paraId="2F39A6ED" w14:textId="00F3B95B" w:rsidR="001D50D6" w:rsidRPr="00AA6722" w:rsidRDefault="001D50D6" w:rsidP="0087509A">
                            <w:pPr>
                              <w:pStyle w:val="Description"/>
                              <w:ind w:right="-15"/>
                            </w:pPr>
                            <w:r>
                              <w:t>The function of a flowchart is determined by the shapes in it. There are five major shapes that are used in this workbook.</w:t>
                            </w:r>
                          </w:p>
                          <w:p w14:paraId="51C5A20C" w14:textId="77777777" w:rsidR="001D50D6" w:rsidRDefault="001D50D6"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5BA22BF" id="Rectangle: Rounded Corners 97" o:spid="_x0000_s102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FYk6re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6F29BCB7" w14:textId="60D0BE71" w:rsidR="001D50D6" w:rsidRPr="00215AC6" w:rsidRDefault="001D50D6" w:rsidP="0087509A">
                      <w:pPr>
                        <w:pStyle w:val="Heading1"/>
                        <w:spacing w:before="0"/>
                      </w:pPr>
                      <w:r>
                        <w:t>Flow Chart Shapes</w:t>
                      </w:r>
                    </w:p>
                    <w:p w14:paraId="2F39A6ED" w14:textId="00F3B95B" w:rsidR="001D50D6" w:rsidRPr="00AA6722" w:rsidRDefault="001D50D6" w:rsidP="0087509A">
                      <w:pPr>
                        <w:pStyle w:val="Description"/>
                        <w:ind w:right="-15"/>
                      </w:pPr>
                      <w:r>
                        <w:t>The function of a flowchart is determined by the shapes in it. There are five major shapes that are used in this workbook.</w:t>
                      </w:r>
                    </w:p>
                    <w:p w14:paraId="51C5A20C" w14:textId="77777777" w:rsidR="001D50D6" w:rsidRDefault="001D50D6" w:rsidP="0087509A">
                      <w:pPr>
                        <w:jc w:val="center"/>
                      </w:pPr>
                    </w:p>
                  </w:txbxContent>
                </v:textbox>
                <w10:anchorlock/>
              </v:roundrect>
            </w:pict>
          </mc:Fallback>
        </mc:AlternateContent>
      </w:r>
      <w:r>
        <w:br w:type="page"/>
      </w:r>
    </w:p>
    <w:p w14:paraId="601A7BAD" w14:textId="756B6D38" w:rsidR="0087509A" w:rsidRDefault="0087509A" w:rsidP="0087509A">
      <w:pPr>
        <w:pStyle w:val="Heading1"/>
      </w:pPr>
      <w:r>
        <w:rPr>
          <w:noProof/>
        </w:rPr>
        <w:lastRenderedPageBreak/>
        <mc:AlternateContent>
          <mc:Choice Requires="wps">
            <w:drawing>
              <wp:inline distT="0" distB="0" distL="0" distR="0" wp14:anchorId="2B1F8D3A" wp14:editId="7479B5F8">
                <wp:extent cx="5457825" cy="675005"/>
                <wp:effectExtent l="0" t="0" r="28575" b="10795"/>
                <wp:docPr id="86" name="Rectangle: Rounded Corners 86"/>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3151" w14:textId="57D4A11C" w:rsidR="001D50D6" w:rsidRPr="00215AC6" w:rsidRDefault="001D50D6" w:rsidP="0087509A">
                            <w:pPr>
                              <w:pStyle w:val="Heading1"/>
                              <w:spacing w:before="0"/>
                            </w:pPr>
                            <w:r>
                              <w:t>Flow Chart Shape “Color Code”</w:t>
                            </w:r>
                          </w:p>
                          <w:p w14:paraId="3132BDAE" w14:textId="0FDBB531" w:rsidR="001D50D6" w:rsidRPr="00AA6722" w:rsidRDefault="001D50D6" w:rsidP="0087509A">
                            <w:pPr>
                              <w:pStyle w:val="Description"/>
                              <w:ind w:right="-15"/>
                            </w:pPr>
                            <w:r>
                              <w:t>This workbook also uses shades of black to signify different things. White shapes are instructions for the programmer, whereas black shapes are instructions for the program.</w:t>
                            </w:r>
                          </w:p>
                          <w:p w14:paraId="02A37A1B" w14:textId="77777777" w:rsidR="001D50D6" w:rsidRDefault="001D50D6"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B1F8D3A" id="Rectangle: Rounded Corners 86" o:spid="_x0000_s102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FVnpCy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9AA3151" w14:textId="57D4A11C" w:rsidR="001D50D6" w:rsidRPr="00215AC6" w:rsidRDefault="001D50D6" w:rsidP="0087509A">
                      <w:pPr>
                        <w:pStyle w:val="Heading1"/>
                        <w:spacing w:before="0"/>
                      </w:pPr>
                      <w:r>
                        <w:t>Flow Chart Shape “Color Code”</w:t>
                      </w:r>
                    </w:p>
                    <w:p w14:paraId="3132BDAE" w14:textId="0FDBB531" w:rsidR="001D50D6" w:rsidRPr="00AA6722" w:rsidRDefault="001D50D6" w:rsidP="0087509A">
                      <w:pPr>
                        <w:pStyle w:val="Description"/>
                        <w:ind w:right="-15"/>
                      </w:pPr>
                      <w:r>
                        <w:t>This workbook also uses shades of black to signify different things. White shapes are instructions for the programmer, whereas black shapes are instructions for the program.</w:t>
                      </w:r>
                    </w:p>
                    <w:p w14:paraId="02A37A1B" w14:textId="77777777" w:rsidR="001D50D6" w:rsidRDefault="001D50D6" w:rsidP="0087509A">
                      <w:pPr>
                        <w:jc w:val="center"/>
                      </w:pPr>
                    </w:p>
                  </w:txbxContent>
                </v:textbox>
                <w10:anchorlock/>
              </v:roundrect>
            </w:pict>
          </mc:Fallback>
        </mc:AlternateContent>
      </w:r>
    </w:p>
    <w:p w14:paraId="168E2021" w14:textId="77777777" w:rsidR="0087509A" w:rsidRPr="0087509A" w:rsidRDefault="0087509A" w:rsidP="0087509A"/>
    <w:p w14:paraId="6FBF208D" w14:textId="6B48BA28" w:rsidR="0087509A" w:rsidRDefault="0087509A" w:rsidP="0087509A">
      <w:pPr>
        <w:jc w:val="center"/>
      </w:pPr>
      <w:r w:rsidRPr="0087509A">
        <w:t xml:space="preserve">White </w:t>
      </w:r>
      <w:r>
        <w:t>s</w:t>
      </w:r>
      <w:r w:rsidRPr="0087509A">
        <w:t>hapes are instructions for you, the programmer:</w:t>
      </w:r>
      <w:r w:rsidR="002A23AD">
        <w:pict w14:anchorId="6E759D8A">
          <v:shape id="_x0000_i1027" type="#_x0000_t75" style="width:311.8pt;height:77pt" o:ole="">
            <v:imagedata r:id="rId19" o:title=""/>
          </v:shape>
        </w:pict>
      </w:r>
    </w:p>
    <w:p w14:paraId="315BE6C3" w14:textId="77777777" w:rsidR="0087509A" w:rsidRDefault="0087509A" w:rsidP="0087509A">
      <w:pPr>
        <w:jc w:val="center"/>
      </w:pPr>
      <w:r>
        <w:t>Black</w:t>
      </w:r>
      <w:r>
        <w:t xml:space="preserve"> shapes are Command Events. The Event will be named in the “Start” ellipse.</w:t>
      </w:r>
      <w:r w:rsidR="002A23AD">
        <w:object w:dxaOrig="10306" w:dyaOrig="2535" w14:anchorId="7B9117C2">
          <v:shape id="_x0000_i1028" type="#_x0000_t75" style="width:310.55pt;height:75.75pt" o:ole="">
            <v:imagedata r:id="rId20" o:title=""/>
          </v:shape>
          <o:OLEObject Type="Embed" ProgID="Visio.Drawing.15" ShapeID="_x0000_i1028" DrawAspect="Content" ObjectID="_1710663954" r:id="rId21"/>
        </w:object>
      </w:r>
      <w:r w:rsidRPr="0087509A">
        <w:t xml:space="preserve"> </w:t>
      </w:r>
    </w:p>
    <w:p w14:paraId="22A2C0B9" w14:textId="67B79738" w:rsidR="002A23AD" w:rsidRDefault="0087509A" w:rsidP="0087509A">
      <w:pPr>
        <w:jc w:val="center"/>
      </w:pPr>
      <w:r>
        <w:t>Gray/Faded shapes tell you that you need to insert code into an existing event. For example, if we have a flow chart like the one below:</w:t>
      </w:r>
      <w:r w:rsidR="002A23AD">
        <w:object w:dxaOrig="13065" w:dyaOrig="1545" w14:anchorId="1A5026A2">
          <v:shape id="_x0000_i1074" type="#_x0000_t75" style="width:426.35pt;height:50.1pt" o:ole="">
            <v:imagedata r:id="rId22" o:title=""/>
          </v:shape>
          <o:OLEObject Type="Embed" ProgID="Visio.Drawing.15" ShapeID="_x0000_i1074" DrawAspect="Content" ObjectID="_1710663955" r:id="rId23"/>
        </w:object>
      </w:r>
      <w:r>
        <w:t>…and a different flow chart tells you to insert a new step, like this:</w:t>
      </w:r>
      <w:r w:rsidR="002A23AD">
        <w:object w:dxaOrig="13065" w:dyaOrig="1740" w14:anchorId="11C6DA68">
          <v:shape id="_x0000_i1030" type="#_x0000_t75" style="width:426.35pt;height:56.35pt" o:ole="">
            <v:imagedata r:id="rId24" o:title=""/>
          </v:shape>
          <o:OLEObject Type="Embed" ProgID="Visio.Drawing.15" ShapeID="_x0000_i1030" DrawAspect="Content" ObjectID="_1710663956" r:id="rId25"/>
        </w:object>
      </w:r>
      <w:r>
        <w:t xml:space="preserve">…then the </w:t>
      </w:r>
      <w:proofErr w:type="spellStart"/>
      <w:r>
        <w:t>orginal</w:t>
      </w:r>
      <w:proofErr w:type="spellEnd"/>
      <w:r>
        <w:t xml:space="preserve"> flow chart will look like this when you’ve inserted the new steps:</w:t>
      </w:r>
      <w:r w:rsidR="002A23AD">
        <w:object w:dxaOrig="7635" w:dyaOrig="3885" w14:anchorId="34D48415">
          <v:shape id="_x0000_i1031" type="#_x0000_t75" style="width:244.15pt;height:124.6pt" o:ole="">
            <v:imagedata r:id="rId26" o:title=""/>
          </v:shape>
          <o:OLEObject Type="Embed" ProgID="Visio.Drawing.15" ShapeID="_x0000_i1031" DrawAspect="Content" ObjectID="_1710663957" r:id="rId27"/>
        </w:object>
      </w:r>
    </w:p>
    <w:p w14:paraId="02F02A15" w14:textId="77777777" w:rsidR="00BA2F63" w:rsidRDefault="00BA2F63" w:rsidP="00C15408">
      <w:r w:rsidRPr="00215AC6">
        <w:rPr>
          <w:noProof/>
        </w:rPr>
        <mc:AlternateContent>
          <mc:Choice Requires="wps">
            <w:drawing>
              <wp:anchor distT="0" distB="0" distL="114300" distR="114300" simplePos="0" relativeHeight="251658280" behindDoc="0" locked="0" layoutInCell="1" allowOverlap="1" wp14:anchorId="709A6ACC" wp14:editId="6315D594">
                <wp:simplePos x="0" y="0"/>
                <wp:positionH relativeFrom="margin">
                  <wp:align>right</wp:align>
                </wp:positionH>
                <wp:positionV relativeFrom="paragraph">
                  <wp:posOffset>5296</wp:posOffset>
                </wp:positionV>
                <wp:extent cx="885825" cy="895350"/>
                <wp:effectExtent l="0" t="0" r="28575" b="19050"/>
                <wp:wrapNone/>
                <wp:docPr id="52" name="Rectangle: Rounded Corners 5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4812EF" id="Rectangle: Rounded Corners 52" o:spid="_x0000_s1026" style="position:absolute;margin-left:18.55pt;margin-top:.4pt;width:69.75pt;height:70.5pt;z-index:25170946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DOw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2P&#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56782C74" wp14:editId="738BA16A">
                <wp:extent cx="5457825" cy="675005"/>
                <wp:effectExtent l="0" t="0" r="28575" b="10795"/>
                <wp:docPr id="53" name="Rectangle: Rounded Corners 53"/>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813611" w14:textId="6C0A3B5E" w:rsidR="001D50D6" w:rsidRPr="00215AC6" w:rsidRDefault="001D50D6" w:rsidP="00BA2F63">
                            <w:pPr>
                              <w:pStyle w:val="Heading1"/>
                              <w:spacing w:before="0"/>
                            </w:pPr>
                            <w:bookmarkStart w:id="2" w:name="_Toc97288831"/>
                            <w:r>
                              <w:t>Game Initialization Event</w:t>
                            </w:r>
                            <w:bookmarkEnd w:id="2"/>
                          </w:p>
                          <w:p w14:paraId="360408BC" w14:textId="51B48C6D" w:rsidR="001D50D6" w:rsidRPr="00AA6722" w:rsidRDefault="001D50D6" w:rsidP="00BA2F63">
                            <w:pPr>
                              <w:pStyle w:val="Description"/>
                            </w:pPr>
                            <w:r>
                              <w:t>All Switches start at ‘OFF’ and Variables at 0</w:t>
                            </w:r>
                            <w:r w:rsidRPr="00AA6722">
                              <w:t>.</w:t>
                            </w:r>
                            <w:r>
                              <w:t xml:space="preserve"> We’ll create an event that that kicks off the game by setting all of our Switches and Variables to the correct values.</w:t>
                            </w:r>
                          </w:p>
                          <w:p w14:paraId="53CFF6FA" w14:textId="77777777" w:rsidR="001D50D6" w:rsidRDefault="001D50D6" w:rsidP="00BA2F63">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6782C74" id="Rectangle: Rounded Corners 53" o:spid="_x0000_s102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" fillcolor="#c45911 [2405]" strokecolor="black [3213]" strokeweight="1pt">
                <v:stroke joinstyle="miter"/>
                <v:textbox inset=",0,,0">
                  <w:txbxContent>
                    <w:p w14:paraId="56813611" w14:textId="6C0A3B5E" w:rsidR="001D50D6" w:rsidRPr="00215AC6" w:rsidRDefault="001D50D6" w:rsidP="00BA2F63">
                      <w:pPr>
                        <w:pStyle w:val="Heading1"/>
                        <w:spacing w:before="0"/>
                      </w:pPr>
                      <w:bookmarkStart w:id="3" w:name="_Toc97288831"/>
                      <w:r>
                        <w:t>Game Initialization Event</w:t>
                      </w:r>
                      <w:bookmarkEnd w:id="3"/>
                    </w:p>
                    <w:p w14:paraId="360408BC" w14:textId="51B48C6D" w:rsidR="001D50D6" w:rsidRPr="00AA6722" w:rsidRDefault="001D50D6" w:rsidP="00BA2F63">
                      <w:pPr>
                        <w:pStyle w:val="Description"/>
                      </w:pPr>
                      <w:r>
                        <w:t>All Switches start at ‘OFF’ and Variables at 0</w:t>
                      </w:r>
                      <w:r w:rsidRPr="00AA6722">
                        <w:t>.</w:t>
                      </w:r>
                      <w:r>
                        <w:t xml:space="preserve"> We’ll create an event that that kicks off the game by setting all of our Switches and Variables to the correct values.</w:t>
                      </w:r>
                    </w:p>
                    <w:p w14:paraId="53CFF6FA" w14:textId="77777777" w:rsidR="001D50D6" w:rsidRDefault="001D50D6" w:rsidP="00BA2F63">
                      <w:pPr>
                        <w:jc w:val="center"/>
                      </w:pPr>
                    </w:p>
                  </w:txbxContent>
                </v:textbox>
                <w10:anchorlock/>
              </v:roundrect>
            </w:pict>
          </mc:Fallback>
        </mc:AlternateContent>
      </w:r>
    </w:p>
    <w:p w14:paraId="4F9A76AB" w14:textId="713CBA20" w:rsidR="00BA2F63" w:rsidRDefault="00E44405" w:rsidP="0035702B">
      <w:pPr>
        <w:spacing w:before="240" w:after="240"/>
      </w:pPr>
      <w:r>
        <w:t>Create</w:t>
      </w:r>
      <w:r w:rsidR="00BA2F63">
        <w:t xml:space="preserve"> the following game object</w:t>
      </w:r>
      <w:r>
        <w:t xml:space="preserve"> on the same map as your </w:t>
      </w:r>
      <w:r w:rsidRPr="00E44405">
        <w:rPr>
          <w:b/>
        </w:rPr>
        <w:t>Player Starting Position</w:t>
      </w:r>
      <w:r w:rsidRPr="00E44405">
        <w:t>:</w:t>
      </w:r>
    </w:p>
    <w:p w14:paraId="1B3157D9" w14:textId="0F55C285" w:rsidR="00BA2F63" w:rsidRDefault="00BA2F63" w:rsidP="00436BC9">
      <w:pPr>
        <w:ind w:hanging="90"/>
        <w:jc w:val="center"/>
      </w:pPr>
      <w:r>
        <w:rPr>
          <w:i/>
          <w:noProof/>
        </w:rPr>
        <mc:AlternateContent>
          <mc:Choice Requires="wps">
            <w:drawing>
              <wp:inline distT="0" distB="0" distL="0" distR="0" wp14:anchorId="3722CAC9" wp14:editId="283365F0">
                <wp:extent cx="1449422" cy="630555"/>
                <wp:effectExtent l="0" t="0" r="17780" b="17145"/>
                <wp:docPr id="56" name="Rectangle: Rounded Corners 56"/>
                <wp:cNvGraphicFramePr/>
                <a:graphic xmlns:a="http://schemas.openxmlformats.org/drawingml/2006/main">
                  <a:graphicData uri="http://schemas.microsoft.com/office/word/2010/wordprocessingShape">
                    <wps:wsp>
                      <wps:cNvSpPr/>
                      <wps:spPr>
                        <a:xfrm>
                          <a:off x="0" y="0"/>
                          <a:ext cx="144942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1D50D6" w:rsidRDefault="001D50D6" w:rsidP="0076152B">
                            <w:pPr>
                              <w:jc w:val="center"/>
                            </w:pPr>
                            <w:r>
                              <w:rPr>
                                <w:noProof/>
                              </w:rPr>
                              <w:drawing>
                                <wp:inline distT="0" distB="0" distL="0" distR="0" wp14:anchorId="4DB46C58" wp14:editId="79464B5C">
                                  <wp:extent cx="140677" cy="128982"/>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1D50D6"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1602419F" w14:textId="77777777" w:rsidR="001D50D6" w:rsidRPr="004F61D8" w:rsidRDefault="001D50D6" w:rsidP="0076152B">
                                  <w:pPr>
                                    <w:rPr>
                                      <w:sz w:val="16"/>
                                    </w:rPr>
                                  </w:pPr>
                                  <w:r>
                                    <w:rPr>
                                      <w:sz w:val="16"/>
                                    </w:rPr>
                                    <w:t>Map Init</w:t>
                                  </w:r>
                                </w:p>
                              </w:tc>
                            </w:tr>
                            <w:tr w:rsidR="001D50D6" w:rsidRPr="004F61D8" w14:paraId="373D435F" w14:textId="77777777" w:rsidTr="00306884">
                              <w:trPr>
                                <w:trHeight w:val="188"/>
                              </w:trPr>
                              <w:tc>
                                <w:tcPr>
                                  <w:tcW w:w="680" w:type="dxa"/>
                                  <w:vMerge/>
                                </w:tcPr>
                                <w:p w14:paraId="55CAB6F3" w14:textId="77777777" w:rsidR="001D50D6" w:rsidRPr="004F61D8" w:rsidRDefault="001D50D6" w:rsidP="0076152B">
                                  <w:pPr>
                                    <w:rPr>
                                      <w:sz w:val="16"/>
                                    </w:rPr>
                                  </w:pPr>
                                </w:p>
                              </w:tc>
                              <w:tc>
                                <w:tcPr>
                                  <w:tcW w:w="760" w:type="dxa"/>
                                  <w:shd w:val="clear" w:color="auto" w:fill="AEAAAA" w:themeFill="background2" w:themeFillShade="BF"/>
                                </w:tcPr>
                                <w:p w14:paraId="5CD96DCE" w14:textId="77777777" w:rsidR="001D50D6" w:rsidRPr="004F61D8" w:rsidRDefault="001D50D6" w:rsidP="00306884">
                                  <w:pPr>
                                    <w:jc w:val="right"/>
                                    <w:rPr>
                                      <w:sz w:val="16"/>
                                    </w:rPr>
                                  </w:pPr>
                                  <w:r>
                                    <w:rPr>
                                      <w:sz w:val="16"/>
                                    </w:rPr>
                                    <w:t>Page</w:t>
                                  </w:r>
                                </w:p>
                              </w:tc>
                              <w:tc>
                                <w:tcPr>
                                  <w:tcW w:w="1292" w:type="dxa"/>
                                </w:tcPr>
                                <w:p w14:paraId="1C565666" w14:textId="77777777" w:rsidR="001D50D6" w:rsidRPr="004F61D8" w:rsidRDefault="001D50D6" w:rsidP="0076152B">
                                  <w:pPr>
                                    <w:rPr>
                                      <w:sz w:val="16"/>
                                    </w:rPr>
                                  </w:pPr>
                                  <w:r>
                                    <w:rPr>
                                      <w:sz w:val="16"/>
                                    </w:rPr>
                                    <w:t>1</w:t>
                                  </w:r>
                                </w:p>
                              </w:tc>
                            </w:tr>
                            <w:tr w:rsidR="001D50D6" w:rsidRPr="004F61D8" w14:paraId="3F011545" w14:textId="77777777" w:rsidTr="00306884">
                              <w:trPr>
                                <w:trHeight w:val="176"/>
                              </w:trPr>
                              <w:tc>
                                <w:tcPr>
                                  <w:tcW w:w="680" w:type="dxa"/>
                                  <w:vMerge/>
                                </w:tcPr>
                                <w:p w14:paraId="444E75D1" w14:textId="77777777" w:rsidR="001D50D6" w:rsidRPr="004F61D8" w:rsidRDefault="001D50D6" w:rsidP="0076152B">
                                  <w:pPr>
                                    <w:rPr>
                                      <w:sz w:val="16"/>
                                    </w:rPr>
                                  </w:pPr>
                                </w:p>
                              </w:tc>
                              <w:tc>
                                <w:tcPr>
                                  <w:tcW w:w="760" w:type="dxa"/>
                                  <w:shd w:val="clear" w:color="auto" w:fill="AEAAAA" w:themeFill="background2" w:themeFillShade="BF"/>
                                </w:tcPr>
                                <w:p w14:paraId="110AB8C2" w14:textId="77777777" w:rsidR="001D50D6" w:rsidRPr="004F61D8" w:rsidRDefault="001D50D6" w:rsidP="00306884">
                                  <w:pPr>
                                    <w:jc w:val="right"/>
                                    <w:rPr>
                                      <w:sz w:val="16"/>
                                    </w:rPr>
                                  </w:pPr>
                                  <w:r>
                                    <w:rPr>
                                      <w:sz w:val="16"/>
                                    </w:rPr>
                                    <w:t>Trigger</w:t>
                                  </w:r>
                                </w:p>
                              </w:tc>
                              <w:tc>
                                <w:tcPr>
                                  <w:tcW w:w="1292" w:type="dxa"/>
                                </w:tcPr>
                                <w:p w14:paraId="635E982E" w14:textId="77777777" w:rsidR="001D50D6" w:rsidRPr="004F61D8" w:rsidRDefault="001D50D6" w:rsidP="0076152B">
                                  <w:pPr>
                                    <w:rPr>
                                      <w:sz w:val="16"/>
                                    </w:rPr>
                                  </w:pPr>
                                  <w:r>
                                    <w:rPr>
                                      <w:sz w:val="16"/>
                                    </w:rPr>
                                    <w:t>Autorun</w:t>
                                  </w:r>
                                </w:p>
                              </w:tc>
                            </w:tr>
                          </w:tbl>
                          <w:p w14:paraId="79E3C895" w14:textId="77777777" w:rsidR="001D50D6" w:rsidRDefault="001D50D6"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29" style="width:114.1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" fillcolor="white [3201]" strokecolor="black [3200]" strokeweight="1pt">
                <v:stroke joinstyle="miter"/>
                <v:textbox inset="0,0,0,0">
                  <w:txbxContent>
                    <w:p w14:paraId="7A0A1A94" w14:textId="373D8217" w:rsidR="001D50D6" w:rsidRDefault="001D50D6" w:rsidP="0076152B">
                      <w:pPr>
                        <w:jc w:val="center"/>
                      </w:pPr>
                      <w:r>
                        <w:rPr>
                          <w:noProof/>
                        </w:rPr>
                        <w:drawing>
                          <wp:inline distT="0" distB="0" distL="0" distR="0" wp14:anchorId="4DB46C58" wp14:editId="79464B5C">
                            <wp:extent cx="140677" cy="128982"/>
                            <wp:effectExtent l="0" t="0" r="0"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1D50D6"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1602419F" w14:textId="77777777" w:rsidR="001D50D6" w:rsidRPr="004F61D8" w:rsidRDefault="001D50D6" w:rsidP="0076152B">
                            <w:pPr>
                              <w:rPr>
                                <w:sz w:val="16"/>
                              </w:rPr>
                            </w:pPr>
                            <w:r>
                              <w:rPr>
                                <w:sz w:val="16"/>
                              </w:rPr>
                              <w:t>Map Init</w:t>
                            </w:r>
                          </w:p>
                        </w:tc>
                      </w:tr>
                      <w:tr w:rsidR="001D50D6" w:rsidRPr="004F61D8" w14:paraId="373D435F" w14:textId="77777777" w:rsidTr="00306884">
                        <w:trPr>
                          <w:trHeight w:val="188"/>
                        </w:trPr>
                        <w:tc>
                          <w:tcPr>
                            <w:tcW w:w="680" w:type="dxa"/>
                            <w:vMerge/>
                          </w:tcPr>
                          <w:p w14:paraId="55CAB6F3" w14:textId="77777777" w:rsidR="001D50D6" w:rsidRPr="004F61D8" w:rsidRDefault="001D50D6" w:rsidP="0076152B">
                            <w:pPr>
                              <w:rPr>
                                <w:sz w:val="16"/>
                              </w:rPr>
                            </w:pPr>
                          </w:p>
                        </w:tc>
                        <w:tc>
                          <w:tcPr>
                            <w:tcW w:w="760" w:type="dxa"/>
                            <w:shd w:val="clear" w:color="auto" w:fill="AEAAAA" w:themeFill="background2" w:themeFillShade="BF"/>
                          </w:tcPr>
                          <w:p w14:paraId="5CD96DCE" w14:textId="77777777" w:rsidR="001D50D6" w:rsidRPr="004F61D8" w:rsidRDefault="001D50D6" w:rsidP="00306884">
                            <w:pPr>
                              <w:jc w:val="right"/>
                              <w:rPr>
                                <w:sz w:val="16"/>
                              </w:rPr>
                            </w:pPr>
                            <w:r>
                              <w:rPr>
                                <w:sz w:val="16"/>
                              </w:rPr>
                              <w:t>Page</w:t>
                            </w:r>
                          </w:p>
                        </w:tc>
                        <w:tc>
                          <w:tcPr>
                            <w:tcW w:w="1292" w:type="dxa"/>
                          </w:tcPr>
                          <w:p w14:paraId="1C565666" w14:textId="77777777" w:rsidR="001D50D6" w:rsidRPr="004F61D8" w:rsidRDefault="001D50D6" w:rsidP="0076152B">
                            <w:pPr>
                              <w:rPr>
                                <w:sz w:val="16"/>
                              </w:rPr>
                            </w:pPr>
                            <w:r>
                              <w:rPr>
                                <w:sz w:val="16"/>
                              </w:rPr>
                              <w:t>1</w:t>
                            </w:r>
                          </w:p>
                        </w:tc>
                      </w:tr>
                      <w:tr w:rsidR="001D50D6" w:rsidRPr="004F61D8" w14:paraId="3F011545" w14:textId="77777777" w:rsidTr="00306884">
                        <w:trPr>
                          <w:trHeight w:val="176"/>
                        </w:trPr>
                        <w:tc>
                          <w:tcPr>
                            <w:tcW w:w="680" w:type="dxa"/>
                            <w:vMerge/>
                          </w:tcPr>
                          <w:p w14:paraId="444E75D1" w14:textId="77777777" w:rsidR="001D50D6" w:rsidRPr="004F61D8" w:rsidRDefault="001D50D6" w:rsidP="0076152B">
                            <w:pPr>
                              <w:rPr>
                                <w:sz w:val="16"/>
                              </w:rPr>
                            </w:pPr>
                          </w:p>
                        </w:tc>
                        <w:tc>
                          <w:tcPr>
                            <w:tcW w:w="760" w:type="dxa"/>
                            <w:shd w:val="clear" w:color="auto" w:fill="AEAAAA" w:themeFill="background2" w:themeFillShade="BF"/>
                          </w:tcPr>
                          <w:p w14:paraId="110AB8C2" w14:textId="77777777" w:rsidR="001D50D6" w:rsidRPr="004F61D8" w:rsidRDefault="001D50D6" w:rsidP="00306884">
                            <w:pPr>
                              <w:jc w:val="right"/>
                              <w:rPr>
                                <w:sz w:val="16"/>
                              </w:rPr>
                            </w:pPr>
                            <w:r>
                              <w:rPr>
                                <w:sz w:val="16"/>
                              </w:rPr>
                              <w:t>Trigger</w:t>
                            </w:r>
                          </w:p>
                        </w:tc>
                        <w:tc>
                          <w:tcPr>
                            <w:tcW w:w="1292" w:type="dxa"/>
                          </w:tcPr>
                          <w:p w14:paraId="635E982E" w14:textId="77777777" w:rsidR="001D50D6" w:rsidRPr="004F61D8" w:rsidRDefault="001D50D6" w:rsidP="0076152B">
                            <w:pPr>
                              <w:rPr>
                                <w:sz w:val="16"/>
                              </w:rPr>
                            </w:pPr>
                            <w:r>
                              <w:rPr>
                                <w:sz w:val="16"/>
                              </w:rPr>
                              <w:t>Autorun</w:t>
                            </w:r>
                          </w:p>
                        </w:tc>
                      </w:tr>
                    </w:tbl>
                    <w:p w14:paraId="79E3C895" w14:textId="77777777" w:rsidR="001D50D6" w:rsidRDefault="001D50D6" w:rsidP="0076152B"/>
                  </w:txbxContent>
                </v:textbox>
                <w10:anchorlock/>
              </v:roundrect>
            </w:pict>
          </mc:Fallback>
        </mc:AlternateContent>
      </w:r>
      <w:r w:rsidR="004A7F74">
        <w:rPr>
          <w:i/>
          <w:noProof/>
        </w:rPr>
        <mc:AlternateContent>
          <mc:Choice Requires="wps">
            <w:drawing>
              <wp:inline distT="0" distB="0" distL="0" distR="0" wp14:anchorId="68140F47" wp14:editId="759F34E9">
                <wp:extent cx="2105696" cy="630555"/>
                <wp:effectExtent l="0" t="0" r="27940" b="17145"/>
                <wp:docPr id="91" name="Rectangle: Rounded Corners 91"/>
                <wp:cNvGraphicFramePr/>
                <a:graphic xmlns:a="http://schemas.openxmlformats.org/drawingml/2006/main">
                  <a:graphicData uri="http://schemas.microsoft.com/office/word/2010/wordprocessingShape">
                    <wps:wsp>
                      <wps:cNvSpPr/>
                      <wps:spPr>
                        <a:xfrm>
                          <a:off x="0" y="0"/>
                          <a:ext cx="2105696"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1D50D6" w:rsidRDefault="001D50D6" w:rsidP="004A7F74">
                            <w:pPr>
                              <w:jc w:val="center"/>
                            </w:pPr>
                            <w:r>
                              <w:rPr>
                                <w:noProof/>
                              </w:rPr>
                              <w:drawing>
                                <wp:inline distT="0" distB="0" distL="0" distR="0" wp14:anchorId="7258F809" wp14:editId="5A30706C">
                                  <wp:extent cx="140677" cy="128982"/>
                                  <wp:effectExtent l="0" t="0" r="0" b="444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720"/>
                              <w:gridCol w:w="630"/>
                            </w:tblGrid>
                            <w:tr w:rsidR="001D50D6" w:rsidRPr="004F61D8" w14:paraId="7B595B13" w14:textId="77777777" w:rsidTr="004A7F74">
                              <w:trPr>
                                <w:trHeight w:val="188"/>
                              </w:trPr>
                              <w:tc>
                                <w:tcPr>
                                  <w:tcW w:w="639" w:type="dxa"/>
                                  <w:vMerge w:val="restart"/>
                                  <w:tcBorders>
                                    <w:top w:val="single" w:sz="4" w:space="0" w:color="auto"/>
                                  </w:tcBorders>
                                  <w:vAlign w:val="center"/>
                                </w:tcPr>
                                <w:p w14:paraId="02081C62" w14:textId="30A71E90" w:rsidR="001D50D6" w:rsidRPr="004F61D8" w:rsidRDefault="001D50D6"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1D50D6" w:rsidRPr="004F61D8" w:rsidRDefault="001D50D6" w:rsidP="00306884">
                                  <w:pPr>
                                    <w:jc w:val="right"/>
                                    <w:rPr>
                                      <w:sz w:val="16"/>
                                    </w:rPr>
                                  </w:pPr>
                                  <w:r w:rsidRPr="004F61D8">
                                    <w:rPr>
                                      <w:sz w:val="16"/>
                                    </w:rPr>
                                    <w:t>Name</w:t>
                                  </w:r>
                                </w:p>
                              </w:tc>
                              <w:tc>
                                <w:tcPr>
                                  <w:tcW w:w="820" w:type="dxa"/>
                                  <w:tcBorders>
                                    <w:top w:val="single" w:sz="4" w:space="0" w:color="auto"/>
                                  </w:tcBorders>
                                </w:tcPr>
                                <w:p w14:paraId="7FA1AE36" w14:textId="331D9D25" w:rsidR="001D50D6" w:rsidRPr="004F61D8" w:rsidRDefault="001D50D6" w:rsidP="0076152B">
                                  <w:pPr>
                                    <w:rPr>
                                      <w:sz w:val="16"/>
                                    </w:rPr>
                                  </w:pPr>
                                  <w:r>
                                    <w:rPr>
                                      <w:sz w:val="16"/>
                                    </w:rPr>
                                    <w:t>Map Init</w:t>
                                  </w:r>
                                </w:p>
                              </w:tc>
                              <w:tc>
                                <w:tcPr>
                                  <w:tcW w:w="720" w:type="dxa"/>
                                  <w:vMerge w:val="restart"/>
                                  <w:tcBorders>
                                    <w:top w:val="single" w:sz="4" w:space="0" w:color="auto"/>
                                  </w:tcBorders>
                                  <w:shd w:val="clear" w:color="auto" w:fill="A6A6A6" w:themeFill="background1" w:themeFillShade="A6"/>
                                </w:tcPr>
                                <w:p w14:paraId="78A53C33" w14:textId="77777777" w:rsidR="001D50D6" w:rsidRDefault="001D50D6" w:rsidP="000C70C0">
                                  <w:pPr>
                                    <w:jc w:val="right"/>
                                    <w:rPr>
                                      <w:sz w:val="16"/>
                                    </w:rPr>
                                  </w:pPr>
                                  <w:r>
                                    <w:rPr>
                                      <w:sz w:val="16"/>
                                    </w:rPr>
                                    <w:t>Self-Switch</w:t>
                                  </w:r>
                                </w:p>
                              </w:tc>
                              <w:tc>
                                <w:tcPr>
                                  <w:tcW w:w="630" w:type="dxa"/>
                                  <w:vMerge w:val="restart"/>
                                  <w:tcBorders>
                                    <w:top w:val="single" w:sz="4" w:space="0" w:color="auto"/>
                                  </w:tcBorders>
                                </w:tcPr>
                                <w:p w14:paraId="7603657D" w14:textId="430D0FEB" w:rsidR="001D50D6" w:rsidRDefault="001D50D6" w:rsidP="0076152B">
                                  <w:pPr>
                                    <w:rPr>
                                      <w:sz w:val="16"/>
                                    </w:rPr>
                                  </w:pPr>
                                  <w:r>
                                    <w:rPr>
                                      <w:sz w:val="16"/>
                                    </w:rPr>
                                    <w:t>A</w:t>
                                  </w:r>
                                </w:p>
                              </w:tc>
                            </w:tr>
                            <w:tr w:rsidR="001D50D6" w:rsidRPr="004F61D8" w14:paraId="3AE12202" w14:textId="77777777" w:rsidTr="004A7F74">
                              <w:trPr>
                                <w:trHeight w:val="188"/>
                              </w:trPr>
                              <w:tc>
                                <w:tcPr>
                                  <w:tcW w:w="639" w:type="dxa"/>
                                  <w:vMerge/>
                                </w:tcPr>
                                <w:p w14:paraId="2E07F30C" w14:textId="77777777" w:rsidR="001D50D6" w:rsidRPr="004F61D8" w:rsidRDefault="001D50D6" w:rsidP="0076152B">
                                  <w:pPr>
                                    <w:rPr>
                                      <w:sz w:val="16"/>
                                    </w:rPr>
                                  </w:pPr>
                                </w:p>
                              </w:tc>
                              <w:tc>
                                <w:tcPr>
                                  <w:tcW w:w="701" w:type="dxa"/>
                                  <w:shd w:val="clear" w:color="auto" w:fill="AEAAAA" w:themeFill="background2" w:themeFillShade="BF"/>
                                </w:tcPr>
                                <w:p w14:paraId="0203D2AE" w14:textId="77777777" w:rsidR="001D50D6" w:rsidRPr="004F61D8" w:rsidRDefault="001D50D6" w:rsidP="00306884">
                                  <w:pPr>
                                    <w:jc w:val="right"/>
                                    <w:rPr>
                                      <w:sz w:val="16"/>
                                    </w:rPr>
                                  </w:pPr>
                                  <w:r>
                                    <w:rPr>
                                      <w:sz w:val="16"/>
                                    </w:rPr>
                                    <w:t>Page</w:t>
                                  </w:r>
                                </w:p>
                              </w:tc>
                              <w:tc>
                                <w:tcPr>
                                  <w:tcW w:w="820" w:type="dxa"/>
                                </w:tcPr>
                                <w:p w14:paraId="67B5FCFA" w14:textId="77777777" w:rsidR="001D50D6" w:rsidRPr="004F61D8" w:rsidRDefault="001D50D6" w:rsidP="0076152B">
                                  <w:pPr>
                                    <w:rPr>
                                      <w:sz w:val="16"/>
                                    </w:rPr>
                                  </w:pPr>
                                  <w:r>
                                    <w:rPr>
                                      <w:sz w:val="16"/>
                                    </w:rPr>
                                    <w:t>2</w:t>
                                  </w:r>
                                </w:p>
                              </w:tc>
                              <w:tc>
                                <w:tcPr>
                                  <w:tcW w:w="720" w:type="dxa"/>
                                  <w:vMerge/>
                                  <w:shd w:val="clear" w:color="auto" w:fill="A6A6A6" w:themeFill="background1" w:themeFillShade="A6"/>
                                </w:tcPr>
                                <w:p w14:paraId="4BB703A0" w14:textId="77777777" w:rsidR="001D50D6" w:rsidRDefault="001D50D6" w:rsidP="0076152B">
                                  <w:pPr>
                                    <w:rPr>
                                      <w:sz w:val="16"/>
                                    </w:rPr>
                                  </w:pPr>
                                </w:p>
                              </w:tc>
                              <w:tc>
                                <w:tcPr>
                                  <w:tcW w:w="630" w:type="dxa"/>
                                  <w:vMerge/>
                                </w:tcPr>
                                <w:p w14:paraId="4712E4D2" w14:textId="77777777" w:rsidR="001D50D6" w:rsidRDefault="001D50D6" w:rsidP="0076152B">
                                  <w:pPr>
                                    <w:rPr>
                                      <w:sz w:val="16"/>
                                    </w:rPr>
                                  </w:pPr>
                                </w:p>
                              </w:tc>
                            </w:tr>
                            <w:tr w:rsidR="001D50D6" w:rsidRPr="004F61D8" w14:paraId="047A48FA" w14:textId="77777777" w:rsidTr="004A7F74">
                              <w:trPr>
                                <w:trHeight w:val="176"/>
                              </w:trPr>
                              <w:tc>
                                <w:tcPr>
                                  <w:tcW w:w="639" w:type="dxa"/>
                                  <w:vMerge/>
                                </w:tcPr>
                                <w:p w14:paraId="69E278C5" w14:textId="77777777" w:rsidR="001D50D6" w:rsidRPr="004F61D8" w:rsidRDefault="001D50D6" w:rsidP="0076152B">
                                  <w:pPr>
                                    <w:rPr>
                                      <w:sz w:val="16"/>
                                    </w:rPr>
                                  </w:pPr>
                                </w:p>
                              </w:tc>
                              <w:tc>
                                <w:tcPr>
                                  <w:tcW w:w="701" w:type="dxa"/>
                                  <w:shd w:val="clear" w:color="auto" w:fill="AEAAAA" w:themeFill="background2" w:themeFillShade="BF"/>
                                </w:tcPr>
                                <w:p w14:paraId="304019CC" w14:textId="77777777" w:rsidR="001D50D6" w:rsidRPr="004F61D8" w:rsidRDefault="001D50D6" w:rsidP="00306884">
                                  <w:pPr>
                                    <w:jc w:val="right"/>
                                    <w:rPr>
                                      <w:sz w:val="16"/>
                                    </w:rPr>
                                  </w:pPr>
                                  <w:r>
                                    <w:rPr>
                                      <w:sz w:val="16"/>
                                    </w:rPr>
                                    <w:t>Trigger</w:t>
                                  </w:r>
                                </w:p>
                              </w:tc>
                              <w:tc>
                                <w:tcPr>
                                  <w:tcW w:w="820" w:type="dxa"/>
                                </w:tcPr>
                                <w:p w14:paraId="262A8718" w14:textId="6021325F" w:rsidR="001D50D6" w:rsidRPr="004F61D8" w:rsidRDefault="001D50D6" w:rsidP="0076152B">
                                  <w:pPr>
                                    <w:rPr>
                                      <w:sz w:val="16"/>
                                    </w:rPr>
                                  </w:pPr>
                                  <w:r>
                                    <w:rPr>
                                      <w:sz w:val="16"/>
                                    </w:rPr>
                                    <w:t>Action</w:t>
                                  </w:r>
                                </w:p>
                              </w:tc>
                              <w:tc>
                                <w:tcPr>
                                  <w:tcW w:w="720" w:type="dxa"/>
                                  <w:vMerge/>
                                  <w:shd w:val="clear" w:color="auto" w:fill="A6A6A6" w:themeFill="background1" w:themeFillShade="A6"/>
                                </w:tcPr>
                                <w:p w14:paraId="488D7158" w14:textId="77777777" w:rsidR="001D50D6" w:rsidRDefault="001D50D6" w:rsidP="0076152B">
                                  <w:pPr>
                                    <w:rPr>
                                      <w:sz w:val="16"/>
                                    </w:rPr>
                                  </w:pPr>
                                </w:p>
                              </w:tc>
                              <w:tc>
                                <w:tcPr>
                                  <w:tcW w:w="630" w:type="dxa"/>
                                  <w:vMerge/>
                                </w:tcPr>
                                <w:p w14:paraId="75421DB3" w14:textId="77777777" w:rsidR="001D50D6" w:rsidRDefault="001D50D6" w:rsidP="0076152B">
                                  <w:pPr>
                                    <w:rPr>
                                      <w:sz w:val="16"/>
                                    </w:rPr>
                                  </w:pPr>
                                </w:p>
                              </w:tc>
                            </w:tr>
                          </w:tbl>
                          <w:p w14:paraId="624E567E" w14:textId="77777777" w:rsidR="001D50D6" w:rsidRDefault="001D50D6"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30" style="width:165.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" fillcolor="white [3201]" strokecolor="black [3200]" strokeweight="1pt">
                <v:stroke joinstyle="miter"/>
                <v:textbox inset="0,0,0,0">
                  <w:txbxContent>
                    <w:p w14:paraId="3C9382A7" w14:textId="77777777" w:rsidR="001D50D6" w:rsidRDefault="001D50D6" w:rsidP="004A7F74">
                      <w:pPr>
                        <w:jc w:val="center"/>
                      </w:pPr>
                      <w:r>
                        <w:rPr>
                          <w:noProof/>
                        </w:rPr>
                        <w:drawing>
                          <wp:inline distT="0" distB="0" distL="0" distR="0" wp14:anchorId="7258F809" wp14:editId="5A30706C">
                            <wp:extent cx="140677" cy="128982"/>
                            <wp:effectExtent l="0" t="0" r="0" b="444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720"/>
                        <w:gridCol w:w="630"/>
                      </w:tblGrid>
                      <w:tr w:rsidR="001D50D6" w:rsidRPr="004F61D8" w14:paraId="7B595B13" w14:textId="77777777" w:rsidTr="004A7F74">
                        <w:trPr>
                          <w:trHeight w:val="188"/>
                        </w:trPr>
                        <w:tc>
                          <w:tcPr>
                            <w:tcW w:w="639" w:type="dxa"/>
                            <w:vMerge w:val="restart"/>
                            <w:tcBorders>
                              <w:top w:val="single" w:sz="4" w:space="0" w:color="auto"/>
                            </w:tcBorders>
                            <w:vAlign w:val="center"/>
                          </w:tcPr>
                          <w:p w14:paraId="02081C62" w14:textId="30A71E90" w:rsidR="001D50D6" w:rsidRPr="004F61D8" w:rsidRDefault="001D50D6"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1D50D6" w:rsidRPr="004F61D8" w:rsidRDefault="001D50D6" w:rsidP="00306884">
                            <w:pPr>
                              <w:jc w:val="right"/>
                              <w:rPr>
                                <w:sz w:val="16"/>
                              </w:rPr>
                            </w:pPr>
                            <w:r w:rsidRPr="004F61D8">
                              <w:rPr>
                                <w:sz w:val="16"/>
                              </w:rPr>
                              <w:t>Name</w:t>
                            </w:r>
                          </w:p>
                        </w:tc>
                        <w:tc>
                          <w:tcPr>
                            <w:tcW w:w="820" w:type="dxa"/>
                            <w:tcBorders>
                              <w:top w:val="single" w:sz="4" w:space="0" w:color="auto"/>
                            </w:tcBorders>
                          </w:tcPr>
                          <w:p w14:paraId="7FA1AE36" w14:textId="331D9D25" w:rsidR="001D50D6" w:rsidRPr="004F61D8" w:rsidRDefault="001D50D6" w:rsidP="0076152B">
                            <w:pPr>
                              <w:rPr>
                                <w:sz w:val="16"/>
                              </w:rPr>
                            </w:pPr>
                            <w:r>
                              <w:rPr>
                                <w:sz w:val="16"/>
                              </w:rPr>
                              <w:t>Map Init</w:t>
                            </w:r>
                          </w:p>
                        </w:tc>
                        <w:tc>
                          <w:tcPr>
                            <w:tcW w:w="720" w:type="dxa"/>
                            <w:vMerge w:val="restart"/>
                            <w:tcBorders>
                              <w:top w:val="single" w:sz="4" w:space="0" w:color="auto"/>
                            </w:tcBorders>
                            <w:shd w:val="clear" w:color="auto" w:fill="A6A6A6" w:themeFill="background1" w:themeFillShade="A6"/>
                          </w:tcPr>
                          <w:p w14:paraId="78A53C33" w14:textId="77777777" w:rsidR="001D50D6" w:rsidRDefault="001D50D6" w:rsidP="000C70C0">
                            <w:pPr>
                              <w:jc w:val="right"/>
                              <w:rPr>
                                <w:sz w:val="16"/>
                              </w:rPr>
                            </w:pPr>
                            <w:r>
                              <w:rPr>
                                <w:sz w:val="16"/>
                              </w:rPr>
                              <w:t>Self-Switch</w:t>
                            </w:r>
                          </w:p>
                        </w:tc>
                        <w:tc>
                          <w:tcPr>
                            <w:tcW w:w="630" w:type="dxa"/>
                            <w:vMerge w:val="restart"/>
                            <w:tcBorders>
                              <w:top w:val="single" w:sz="4" w:space="0" w:color="auto"/>
                            </w:tcBorders>
                          </w:tcPr>
                          <w:p w14:paraId="7603657D" w14:textId="430D0FEB" w:rsidR="001D50D6" w:rsidRDefault="001D50D6" w:rsidP="0076152B">
                            <w:pPr>
                              <w:rPr>
                                <w:sz w:val="16"/>
                              </w:rPr>
                            </w:pPr>
                            <w:r>
                              <w:rPr>
                                <w:sz w:val="16"/>
                              </w:rPr>
                              <w:t>A</w:t>
                            </w:r>
                          </w:p>
                        </w:tc>
                      </w:tr>
                      <w:tr w:rsidR="001D50D6" w:rsidRPr="004F61D8" w14:paraId="3AE12202" w14:textId="77777777" w:rsidTr="004A7F74">
                        <w:trPr>
                          <w:trHeight w:val="188"/>
                        </w:trPr>
                        <w:tc>
                          <w:tcPr>
                            <w:tcW w:w="639" w:type="dxa"/>
                            <w:vMerge/>
                          </w:tcPr>
                          <w:p w14:paraId="2E07F30C" w14:textId="77777777" w:rsidR="001D50D6" w:rsidRPr="004F61D8" w:rsidRDefault="001D50D6" w:rsidP="0076152B">
                            <w:pPr>
                              <w:rPr>
                                <w:sz w:val="16"/>
                              </w:rPr>
                            </w:pPr>
                          </w:p>
                        </w:tc>
                        <w:tc>
                          <w:tcPr>
                            <w:tcW w:w="701" w:type="dxa"/>
                            <w:shd w:val="clear" w:color="auto" w:fill="AEAAAA" w:themeFill="background2" w:themeFillShade="BF"/>
                          </w:tcPr>
                          <w:p w14:paraId="0203D2AE" w14:textId="77777777" w:rsidR="001D50D6" w:rsidRPr="004F61D8" w:rsidRDefault="001D50D6" w:rsidP="00306884">
                            <w:pPr>
                              <w:jc w:val="right"/>
                              <w:rPr>
                                <w:sz w:val="16"/>
                              </w:rPr>
                            </w:pPr>
                            <w:r>
                              <w:rPr>
                                <w:sz w:val="16"/>
                              </w:rPr>
                              <w:t>Page</w:t>
                            </w:r>
                          </w:p>
                        </w:tc>
                        <w:tc>
                          <w:tcPr>
                            <w:tcW w:w="820" w:type="dxa"/>
                          </w:tcPr>
                          <w:p w14:paraId="67B5FCFA" w14:textId="77777777" w:rsidR="001D50D6" w:rsidRPr="004F61D8" w:rsidRDefault="001D50D6" w:rsidP="0076152B">
                            <w:pPr>
                              <w:rPr>
                                <w:sz w:val="16"/>
                              </w:rPr>
                            </w:pPr>
                            <w:r>
                              <w:rPr>
                                <w:sz w:val="16"/>
                              </w:rPr>
                              <w:t>2</w:t>
                            </w:r>
                          </w:p>
                        </w:tc>
                        <w:tc>
                          <w:tcPr>
                            <w:tcW w:w="720" w:type="dxa"/>
                            <w:vMerge/>
                            <w:shd w:val="clear" w:color="auto" w:fill="A6A6A6" w:themeFill="background1" w:themeFillShade="A6"/>
                          </w:tcPr>
                          <w:p w14:paraId="4BB703A0" w14:textId="77777777" w:rsidR="001D50D6" w:rsidRDefault="001D50D6" w:rsidP="0076152B">
                            <w:pPr>
                              <w:rPr>
                                <w:sz w:val="16"/>
                              </w:rPr>
                            </w:pPr>
                          </w:p>
                        </w:tc>
                        <w:tc>
                          <w:tcPr>
                            <w:tcW w:w="630" w:type="dxa"/>
                            <w:vMerge/>
                          </w:tcPr>
                          <w:p w14:paraId="4712E4D2" w14:textId="77777777" w:rsidR="001D50D6" w:rsidRDefault="001D50D6" w:rsidP="0076152B">
                            <w:pPr>
                              <w:rPr>
                                <w:sz w:val="16"/>
                              </w:rPr>
                            </w:pPr>
                          </w:p>
                        </w:tc>
                      </w:tr>
                      <w:tr w:rsidR="001D50D6" w:rsidRPr="004F61D8" w14:paraId="047A48FA" w14:textId="77777777" w:rsidTr="004A7F74">
                        <w:trPr>
                          <w:trHeight w:val="176"/>
                        </w:trPr>
                        <w:tc>
                          <w:tcPr>
                            <w:tcW w:w="639" w:type="dxa"/>
                            <w:vMerge/>
                          </w:tcPr>
                          <w:p w14:paraId="69E278C5" w14:textId="77777777" w:rsidR="001D50D6" w:rsidRPr="004F61D8" w:rsidRDefault="001D50D6" w:rsidP="0076152B">
                            <w:pPr>
                              <w:rPr>
                                <w:sz w:val="16"/>
                              </w:rPr>
                            </w:pPr>
                          </w:p>
                        </w:tc>
                        <w:tc>
                          <w:tcPr>
                            <w:tcW w:w="701" w:type="dxa"/>
                            <w:shd w:val="clear" w:color="auto" w:fill="AEAAAA" w:themeFill="background2" w:themeFillShade="BF"/>
                          </w:tcPr>
                          <w:p w14:paraId="304019CC" w14:textId="77777777" w:rsidR="001D50D6" w:rsidRPr="004F61D8" w:rsidRDefault="001D50D6" w:rsidP="00306884">
                            <w:pPr>
                              <w:jc w:val="right"/>
                              <w:rPr>
                                <w:sz w:val="16"/>
                              </w:rPr>
                            </w:pPr>
                            <w:r>
                              <w:rPr>
                                <w:sz w:val="16"/>
                              </w:rPr>
                              <w:t>Trigger</w:t>
                            </w:r>
                          </w:p>
                        </w:tc>
                        <w:tc>
                          <w:tcPr>
                            <w:tcW w:w="820" w:type="dxa"/>
                          </w:tcPr>
                          <w:p w14:paraId="262A8718" w14:textId="6021325F" w:rsidR="001D50D6" w:rsidRPr="004F61D8" w:rsidRDefault="001D50D6" w:rsidP="0076152B">
                            <w:pPr>
                              <w:rPr>
                                <w:sz w:val="16"/>
                              </w:rPr>
                            </w:pPr>
                            <w:r>
                              <w:rPr>
                                <w:sz w:val="16"/>
                              </w:rPr>
                              <w:t>Action</w:t>
                            </w:r>
                          </w:p>
                        </w:tc>
                        <w:tc>
                          <w:tcPr>
                            <w:tcW w:w="720" w:type="dxa"/>
                            <w:vMerge/>
                            <w:shd w:val="clear" w:color="auto" w:fill="A6A6A6" w:themeFill="background1" w:themeFillShade="A6"/>
                          </w:tcPr>
                          <w:p w14:paraId="488D7158" w14:textId="77777777" w:rsidR="001D50D6" w:rsidRDefault="001D50D6" w:rsidP="0076152B">
                            <w:pPr>
                              <w:rPr>
                                <w:sz w:val="16"/>
                              </w:rPr>
                            </w:pPr>
                          </w:p>
                        </w:tc>
                        <w:tc>
                          <w:tcPr>
                            <w:tcW w:w="630" w:type="dxa"/>
                            <w:vMerge/>
                          </w:tcPr>
                          <w:p w14:paraId="75421DB3" w14:textId="77777777" w:rsidR="001D50D6" w:rsidRDefault="001D50D6" w:rsidP="0076152B">
                            <w:pPr>
                              <w:rPr>
                                <w:sz w:val="16"/>
                              </w:rPr>
                            </w:pPr>
                          </w:p>
                        </w:tc>
                      </w:tr>
                    </w:tbl>
                    <w:p w14:paraId="624E567E" w14:textId="77777777" w:rsidR="001D50D6" w:rsidRDefault="001D50D6" w:rsidP="004A7F74"/>
                  </w:txbxContent>
                </v:textbox>
                <w10:anchorlock/>
              </v:roundrect>
            </w:pict>
          </mc:Fallback>
        </mc:AlternateContent>
      </w:r>
    </w:p>
    <w:p w14:paraId="2A606E76" w14:textId="3C7FABA4" w:rsidR="00C15408" w:rsidRDefault="00436BC9" w:rsidP="0035702B">
      <w:pPr>
        <w:spacing w:before="240" w:after="240"/>
      </w:pPr>
      <w:r>
        <w:t>Follow the flowchart below to complete the challenge:</w:t>
      </w:r>
    </w:p>
    <w:p w14:paraId="2E92A202" w14:textId="757B9B74" w:rsidR="002D0A51" w:rsidRDefault="004A7F74" w:rsidP="00C15408">
      <w:r>
        <w:object w:dxaOrig="10335" w:dyaOrig="5505" w14:anchorId="5C9B4E47">
          <v:shape id="_x0000_i1032" type="#_x0000_t75" style="width:435.15pt;height:232.3pt" o:ole="">
            <v:imagedata r:id="rId29" o:title=""/>
          </v:shape>
          <o:OLEObject Type="Embed" ProgID="Visio.Drawing.15" ShapeID="_x0000_i1032" DrawAspect="Content" ObjectID="_1710663958" r:id="rId30"/>
        </w:object>
      </w:r>
    </w:p>
    <w:p w14:paraId="42E4D227" w14:textId="3EF2AF61" w:rsidR="00E22858" w:rsidRDefault="00E22858" w:rsidP="005E310C">
      <w:pPr>
        <w:jc w:val="center"/>
      </w:pPr>
    </w:p>
    <w:p w14:paraId="1B03C9C2" w14:textId="5CD50EE5" w:rsidR="007F6F3F" w:rsidRDefault="004A7F74">
      <w:pPr>
        <w:spacing w:after="160"/>
      </w:pPr>
      <w:r>
        <w:t xml:space="preserve">Note that Page 2 of “Map Init” will always be blank. This is so the </w:t>
      </w:r>
      <w:proofErr w:type="spellStart"/>
      <w:r w:rsidR="00E44405">
        <w:t>t</w:t>
      </w:r>
      <w:r w:rsidR="000C3F9B">
        <w:t>he</w:t>
      </w:r>
      <w:proofErr w:type="spellEnd"/>
      <w:r w:rsidR="000C3F9B">
        <w:t xml:space="preserve"> first page will run once, and the event will never run again. Self-Switches are “persistent”, so even if you come back to this map later, it </w:t>
      </w:r>
      <w:r w:rsidR="00E44405">
        <w:t>will not run again.</w:t>
      </w:r>
      <w:r w:rsidR="000C3F9B">
        <w:t xml:space="preserve"> </w:t>
      </w:r>
    </w:p>
    <w:p w14:paraId="2AC160A0" w14:textId="77777777" w:rsidR="009A4EF0" w:rsidRDefault="007F6F3F">
      <w:pPr>
        <w:spacing w:after="160"/>
      </w:pPr>
      <w:r>
        <w:t>As you complete more and more challenges, some of them will tell you to insert a Switch or Variable change by inserting it into the “Init Map Event”. This means injecting that code where you see the trapezoid shape in the above flow chart.</w:t>
      </w:r>
    </w:p>
    <w:p w14:paraId="44CF0B87" w14:textId="677255EA" w:rsidR="009A4EF0" w:rsidRDefault="009A4EF0" w:rsidP="009A4EF0">
      <w:r w:rsidRPr="00215AC6">
        <w:rPr>
          <w:noProof/>
        </w:rPr>
        <mc:AlternateContent>
          <mc:Choice Requires="wps">
            <w:drawing>
              <wp:anchor distT="0" distB="0" distL="114300" distR="114300" simplePos="0" relativeHeight="251658281" behindDoc="0" locked="0" layoutInCell="1" allowOverlap="1" wp14:anchorId="484ADD37" wp14:editId="28550D49">
                <wp:simplePos x="0" y="0"/>
                <wp:positionH relativeFrom="margin">
                  <wp:align>right</wp:align>
                </wp:positionH>
                <wp:positionV relativeFrom="paragraph">
                  <wp:posOffset>4417</wp:posOffset>
                </wp:positionV>
                <wp:extent cx="885825" cy="895350"/>
                <wp:effectExtent l="0" t="0" r="28575" b="19050"/>
                <wp:wrapNone/>
                <wp:docPr id="60" name="Rectangle: Rounded Corners 60"/>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987876" id="Rectangle: Rounded Corners 60" o:spid="_x0000_s1026" style="position:absolute;margin-left:18.55pt;margin-top:.35pt;width:69.75pt;height:70.5pt;z-index:2517115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D8T2g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79BE111F" wp14:editId="0BA3CA60">
                <wp:extent cx="5457825" cy="675005"/>
                <wp:effectExtent l="0" t="0" r="28575" b="10795"/>
                <wp:docPr id="47" name="Rectangle: Rounded Corners 4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76B4F9" w14:textId="47B6D9E6" w:rsidR="001D50D6" w:rsidRPr="00215AC6" w:rsidRDefault="001D50D6" w:rsidP="009A4EF0">
                            <w:pPr>
                              <w:pStyle w:val="Heading1"/>
                              <w:spacing w:before="0"/>
                            </w:pPr>
                            <w:bookmarkStart w:id="4" w:name="_Toc97288832"/>
                            <w:r>
                              <w:t>Maploader Event</w:t>
                            </w:r>
                            <w:bookmarkEnd w:id="4"/>
                          </w:p>
                          <w:p w14:paraId="7F099D94" w14:textId="681E3964" w:rsidR="001D50D6" w:rsidRPr="00AA6722" w:rsidRDefault="001D50D6" w:rsidP="009A4EF0">
                            <w:pPr>
                              <w:pStyle w:val="Description"/>
                            </w:pPr>
                            <w:r>
                              <w:t>We will create an event that we can copy/paste onto each map that will automatically change all of the game settings related to that map when we transfer in.</w:t>
                            </w:r>
                          </w:p>
                          <w:p w14:paraId="2EEF30E6" w14:textId="77777777" w:rsidR="001D50D6" w:rsidRDefault="001D50D6" w:rsidP="009A4EF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BE111F" id="Rectangle: Rounded Corners 47" o:spid="_x0000_s1031"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1wJ5crQCAAD2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6276B4F9" w14:textId="47B6D9E6" w:rsidR="001D50D6" w:rsidRPr="00215AC6" w:rsidRDefault="001D50D6" w:rsidP="009A4EF0">
                      <w:pPr>
                        <w:pStyle w:val="Heading1"/>
                        <w:spacing w:before="0"/>
                      </w:pPr>
                      <w:bookmarkStart w:id="5" w:name="_Toc97288832"/>
                      <w:r>
                        <w:t>Maploader Event</w:t>
                      </w:r>
                      <w:bookmarkEnd w:id="5"/>
                    </w:p>
                    <w:p w14:paraId="7F099D94" w14:textId="681E3964" w:rsidR="001D50D6" w:rsidRPr="00AA6722" w:rsidRDefault="001D50D6" w:rsidP="009A4EF0">
                      <w:pPr>
                        <w:pStyle w:val="Description"/>
                      </w:pPr>
                      <w:r>
                        <w:t>We will create an event that we can copy/paste onto each map that will automatically change all of the game settings related to that map when we transfer in.</w:t>
                      </w:r>
                    </w:p>
                    <w:p w14:paraId="2EEF30E6" w14:textId="77777777" w:rsidR="001D50D6" w:rsidRDefault="001D50D6" w:rsidP="009A4EF0">
                      <w:pPr>
                        <w:jc w:val="center"/>
                      </w:pPr>
                    </w:p>
                  </w:txbxContent>
                </v:textbox>
                <w10:anchorlock/>
              </v:roundrect>
            </w:pict>
          </mc:Fallback>
        </mc:AlternateContent>
      </w:r>
    </w:p>
    <w:p w14:paraId="55FA1681" w14:textId="4A708862" w:rsidR="009A4EF0" w:rsidRDefault="009A4EF0" w:rsidP="00840DAE">
      <w:pPr>
        <w:pStyle w:val="Instructions"/>
        <w:spacing w:before="240"/>
      </w:pPr>
      <w:r>
        <w:t>Start by creating the following game objects:</w:t>
      </w:r>
    </w:p>
    <w:p w14:paraId="763E323E" w14:textId="391E71B2" w:rsidR="009A4EF0" w:rsidRDefault="009A4EF0" w:rsidP="009A4EF0">
      <w:pPr>
        <w:ind w:hanging="90"/>
        <w:jc w:val="center"/>
      </w:pPr>
      <w:r>
        <w:rPr>
          <w:i/>
          <w:noProof/>
        </w:rPr>
        <mc:AlternateContent>
          <mc:Choice Requires="wps">
            <w:drawing>
              <wp:inline distT="0" distB="0" distL="0" distR="0" wp14:anchorId="79529713" wp14:editId="1330B3B2">
                <wp:extent cx="1529394" cy="630555"/>
                <wp:effectExtent l="0" t="0" r="13970" b="17145"/>
                <wp:docPr id="51" name="Rectangle: Rounded Corners 51"/>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C5819" w14:textId="77777777" w:rsidR="001D50D6" w:rsidRDefault="001D50D6" w:rsidP="009A4EF0">
                            <w:pPr>
                              <w:jc w:val="center"/>
                            </w:pPr>
                            <w:r>
                              <w:rPr>
                                <w:noProof/>
                              </w:rPr>
                              <w:drawing>
                                <wp:inline distT="0" distB="0" distL="0" distR="0" wp14:anchorId="05E895B0" wp14:editId="46C33E14">
                                  <wp:extent cx="140677" cy="128982"/>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1D50D6"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70FEE11" w14:textId="7CE7B621" w:rsidR="001D50D6" w:rsidRPr="004F61D8" w:rsidRDefault="001D50D6" w:rsidP="0076152B">
                                  <w:pPr>
                                    <w:rPr>
                                      <w:sz w:val="16"/>
                                    </w:rPr>
                                  </w:pPr>
                                  <w:r>
                                    <w:rPr>
                                      <w:sz w:val="16"/>
                                    </w:rPr>
                                    <w:t>Maploader</w:t>
                                  </w:r>
                                </w:p>
                              </w:tc>
                            </w:tr>
                            <w:tr w:rsidR="001D50D6" w:rsidRPr="004F61D8" w14:paraId="54F58A5D" w14:textId="77777777" w:rsidTr="00306884">
                              <w:trPr>
                                <w:trHeight w:val="188"/>
                              </w:trPr>
                              <w:tc>
                                <w:tcPr>
                                  <w:tcW w:w="680" w:type="dxa"/>
                                  <w:vMerge/>
                                </w:tcPr>
                                <w:p w14:paraId="48C7D9B6" w14:textId="77777777" w:rsidR="001D50D6" w:rsidRPr="004F61D8" w:rsidRDefault="001D50D6" w:rsidP="0076152B">
                                  <w:pPr>
                                    <w:rPr>
                                      <w:sz w:val="16"/>
                                    </w:rPr>
                                  </w:pPr>
                                </w:p>
                              </w:tc>
                              <w:tc>
                                <w:tcPr>
                                  <w:tcW w:w="760" w:type="dxa"/>
                                  <w:shd w:val="clear" w:color="auto" w:fill="AEAAAA" w:themeFill="background2" w:themeFillShade="BF"/>
                                </w:tcPr>
                                <w:p w14:paraId="35F7FA5A" w14:textId="77777777" w:rsidR="001D50D6" w:rsidRPr="004F61D8" w:rsidRDefault="001D50D6" w:rsidP="00306884">
                                  <w:pPr>
                                    <w:jc w:val="right"/>
                                    <w:rPr>
                                      <w:sz w:val="16"/>
                                    </w:rPr>
                                  </w:pPr>
                                  <w:r>
                                    <w:rPr>
                                      <w:sz w:val="16"/>
                                    </w:rPr>
                                    <w:t>Page</w:t>
                                  </w:r>
                                </w:p>
                              </w:tc>
                              <w:tc>
                                <w:tcPr>
                                  <w:tcW w:w="1292" w:type="dxa"/>
                                </w:tcPr>
                                <w:p w14:paraId="054C235E" w14:textId="77777777" w:rsidR="001D50D6" w:rsidRPr="004F61D8" w:rsidRDefault="001D50D6" w:rsidP="0076152B">
                                  <w:pPr>
                                    <w:rPr>
                                      <w:sz w:val="16"/>
                                    </w:rPr>
                                  </w:pPr>
                                  <w:r>
                                    <w:rPr>
                                      <w:sz w:val="16"/>
                                    </w:rPr>
                                    <w:t>1</w:t>
                                  </w:r>
                                </w:p>
                              </w:tc>
                            </w:tr>
                            <w:tr w:rsidR="001D50D6" w:rsidRPr="004F61D8" w14:paraId="0532EF2B" w14:textId="77777777" w:rsidTr="00306884">
                              <w:trPr>
                                <w:trHeight w:val="176"/>
                              </w:trPr>
                              <w:tc>
                                <w:tcPr>
                                  <w:tcW w:w="680" w:type="dxa"/>
                                  <w:vMerge/>
                                </w:tcPr>
                                <w:p w14:paraId="6AC9FAFB" w14:textId="77777777" w:rsidR="001D50D6" w:rsidRPr="004F61D8" w:rsidRDefault="001D50D6" w:rsidP="0076152B">
                                  <w:pPr>
                                    <w:rPr>
                                      <w:sz w:val="16"/>
                                    </w:rPr>
                                  </w:pPr>
                                </w:p>
                              </w:tc>
                              <w:tc>
                                <w:tcPr>
                                  <w:tcW w:w="760" w:type="dxa"/>
                                  <w:shd w:val="clear" w:color="auto" w:fill="AEAAAA" w:themeFill="background2" w:themeFillShade="BF"/>
                                </w:tcPr>
                                <w:p w14:paraId="61AE7049" w14:textId="77777777" w:rsidR="001D50D6" w:rsidRPr="004F61D8" w:rsidRDefault="001D50D6" w:rsidP="00306884">
                                  <w:pPr>
                                    <w:jc w:val="right"/>
                                    <w:rPr>
                                      <w:sz w:val="16"/>
                                    </w:rPr>
                                  </w:pPr>
                                  <w:r>
                                    <w:rPr>
                                      <w:sz w:val="16"/>
                                    </w:rPr>
                                    <w:t>Trigger</w:t>
                                  </w:r>
                                </w:p>
                              </w:tc>
                              <w:tc>
                                <w:tcPr>
                                  <w:tcW w:w="1292" w:type="dxa"/>
                                </w:tcPr>
                                <w:p w14:paraId="7C167928" w14:textId="3F9BFE5E" w:rsidR="001D50D6" w:rsidRPr="004F61D8" w:rsidRDefault="001D50D6" w:rsidP="0076152B">
                                  <w:pPr>
                                    <w:rPr>
                                      <w:sz w:val="16"/>
                                    </w:rPr>
                                  </w:pPr>
                                  <w:r>
                                    <w:rPr>
                                      <w:sz w:val="16"/>
                                    </w:rPr>
                                    <w:t>Parallel</w:t>
                                  </w:r>
                                </w:p>
                              </w:tc>
                            </w:tr>
                          </w:tbl>
                          <w:p w14:paraId="0E0DED03" w14:textId="77777777" w:rsidR="001D50D6" w:rsidRDefault="001D50D6" w:rsidP="009A4EF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9529713" id="Rectangle: Rounded Corners 51" o:spid="_x0000_s1032"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" fillcolor="white [3201]" strokecolor="black [3200]" strokeweight="1pt">
                <v:stroke joinstyle="miter"/>
                <v:textbox inset="0,0,0,0">
                  <w:txbxContent>
                    <w:p w14:paraId="62CC5819" w14:textId="77777777" w:rsidR="001D50D6" w:rsidRDefault="001D50D6" w:rsidP="009A4EF0">
                      <w:pPr>
                        <w:jc w:val="center"/>
                      </w:pPr>
                      <w:r>
                        <w:rPr>
                          <w:noProof/>
                        </w:rPr>
                        <w:drawing>
                          <wp:inline distT="0" distB="0" distL="0" distR="0" wp14:anchorId="05E895B0" wp14:editId="46C33E14">
                            <wp:extent cx="140677" cy="128982"/>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1D50D6"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70FEE11" w14:textId="7CE7B621" w:rsidR="001D50D6" w:rsidRPr="004F61D8" w:rsidRDefault="001D50D6" w:rsidP="0076152B">
                            <w:pPr>
                              <w:rPr>
                                <w:sz w:val="16"/>
                              </w:rPr>
                            </w:pPr>
                            <w:r>
                              <w:rPr>
                                <w:sz w:val="16"/>
                              </w:rPr>
                              <w:t>Maploader</w:t>
                            </w:r>
                          </w:p>
                        </w:tc>
                      </w:tr>
                      <w:tr w:rsidR="001D50D6" w:rsidRPr="004F61D8" w14:paraId="54F58A5D" w14:textId="77777777" w:rsidTr="00306884">
                        <w:trPr>
                          <w:trHeight w:val="188"/>
                        </w:trPr>
                        <w:tc>
                          <w:tcPr>
                            <w:tcW w:w="680" w:type="dxa"/>
                            <w:vMerge/>
                          </w:tcPr>
                          <w:p w14:paraId="48C7D9B6" w14:textId="77777777" w:rsidR="001D50D6" w:rsidRPr="004F61D8" w:rsidRDefault="001D50D6" w:rsidP="0076152B">
                            <w:pPr>
                              <w:rPr>
                                <w:sz w:val="16"/>
                              </w:rPr>
                            </w:pPr>
                          </w:p>
                        </w:tc>
                        <w:tc>
                          <w:tcPr>
                            <w:tcW w:w="760" w:type="dxa"/>
                            <w:shd w:val="clear" w:color="auto" w:fill="AEAAAA" w:themeFill="background2" w:themeFillShade="BF"/>
                          </w:tcPr>
                          <w:p w14:paraId="35F7FA5A" w14:textId="77777777" w:rsidR="001D50D6" w:rsidRPr="004F61D8" w:rsidRDefault="001D50D6" w:rsidP="00306884">
                            <w:pPr>
                              <w:jc w:val="right"/>
                              <w:rPr>
                                <w:sz w:val="16"/>
                              </w:rPr>
                            </w:pPr>
                            <w:r>
                              <w:rPr>
                                <w:sz w:val="16"/>
                              </w:rPr>
                              <w:t>Page</w:t>
                            </w:r>
                          </w:p>
                        </w:tc>
                        <w:tc>
                          <w:tcPr>
                            <w:tcW w:w="1292" w:type="dxa"/>
                          </w:tcPr>
                          <w:p w14:paraId="054C235E" w14:textId="77777777" w:rsidR="001D50D6" w:rsidRPr="004F61D8" w:rsidRDefault="001D50D6" w:rsidP="0076152B">
                            <w:pPr>
                              <w:rPr>
                                <w:sz w:val="16"/>
                              </w:rPr>
                            </w:pPr>
                            <w:r>
                              <w:rPr>
                                <w:sz w:val="16"/>
                              </w:rPr>
                              <w:t>1</w:t>
                            </w:r>
                          </w:p>
                        </w:tc>
                      </w:tr>
                      <w:tr w:rsidR="001D50D6" w:rsidRPr="004F61D8" w14:paraId="0532EF2B" w14:textId="77777777" w:rsidTr="00306884">
                        <w:trPr>
                          <w:trHeight w:val="176"/>
                        </w:trPr>
                        <w:tc>
                          <w:tcPr>
                            <w:tcW w:w="680" w:type="dxa"/>
                            <w:vMerge/>
                          </w:tcPr>
                          <w:p w14:paraId="6AC9FAFB" w14:textId="77777777" w:rsidR="001D50D6" w:rsidRPr="004F61D8" w:rsidRDefault="001D50D6" w:rsidP="0076152B">
                            <w:pPr>
                              <w:rPr>
                                <w:sz w:val="16"/>
                              </w:rPr>
                            </w:pPr>
                          </w:p>
                        </w:tc>
                        <w:tc>
                          <w:tcPr>
                            <w:tcW w:w="760" w:type="dxa"/>
                            <w:shd w:val="clear" w:color="auto" w:fill="AEAAAA" w:themeFill="background2" w:themeFillShade="BF"/>
                          </w:tcPr>
                          <w:p w14:paraId="61AE7049" w14:textId="77777777" w:rsidR="001D50D6" w:rsidRPr="004F61D8" w:rsidRDefault="001D50D6" w:rsidP="00306884">
                            <w:pPr>
                              <w:jc w:val="right"/>
                              <w:rPr>
                                <w:sz w:val="16"/>
                              </w:rPr>
                            </w:pPr>
                            <w:r>
                              <w:rPr>
                                <w:sz w:val="16"/>
                              </w:rPr>
                              <w:t>Trigger</w:t>
                            </w:r>
                          </w:p>
                        </w:tc>
                        <w:tc>
                          <w:tcPr>
                            <w:tcW w:w="1292" w:type="dxa"/>
                          </w:tcPr>
                          <w:p w14:paraId="7C167928" w14:textId="3F9BFE5E" w:rsidR="001D50D6" w:rsidRPr="004F61D8" w:rsidRDefault="001D50D6" w:rsidP="0076152B">
                            <w:pPr>
                              <w:rPr>
                                <w:sz w:val="16"/>
                              </w:rPr>
                            </w:pPr>
                            <w:r>
                              <w:rPr>
                                <w:sz w:val="16"/>
                              </w:rPr>
                              <w:t>Parallel</w:t>
                            </w:r>
                          </w:p>
                        </w:tc>
                      </w:tr>
                    </w:tbl>
                    <w:p w14:paraId="0E0DED03" w14:textId="77777777" w:rsidR="001D50D6" w:rsidRDefault="001D50D6" w:rsidP="009A4EF0"/>
                  </w:txbxContent>
                </v:textbox>
                <w10:anchorlock/>
              </v:roundrect>
            </w:pict>
          </mc:Fallback>
        </mc:AlternateContent>
      </w:r>
    </w:p>
    <w:p w14:paraId="4B1A7D7E" w14:textId="722C6F53" w:rsidR="009A4EF0" w:rsidRDefault="009A4EF0" w:rsidP="00840DAE">
      <w:pPr>
        <w:pStyle w:val="Instructions"/>
        <w:spacing w:before="240"/>
      </w:pPr>
      <w:r>
        <w:t>Follow the flowchart below to complete the challenge:</w:t>
      </w:r>
    </w:p>
    <w:p w14:paraId="524D261C" w14:textId="6542B490" w:rsidR="009A4EF0" w:rsidRDefault="009A4EF0" w:rsidP="009A4EF0">
      <w:pPr>
        <w:jc w:val="center"/>
      </w:pPr>
      <w:r>
        <w:object w:dxaOrig="7755" w:dyaOrig="3615" w14:anchorId="107BF831">
          <v:shape id="_x0000_i1033" type="#_x0000_t75" style="width:389.45pt;height:180.95pt" o:ole="">
            <v:imagedata r:id="rId31" o:title=""/>
          </v:shape>
          <o:OLEObject Type="Embed" ProgID="Visio.Drawing.15" ShapeID="_x0000_i1033" DrawAspect="Content" ObjectID="_1710663959" r:id="rId32"/>
        </w:object>
      </w:r>
    </w:p>
    <w:p w14:paraId="74BBEA1E" w14:textId="17F4232B" w:rsidR="009A4EF0" w:rsidRDefault="009A4EF0" w:rsidP="009A4EF0">
      <w:pPr>
        <w:jc w:val="center"/>
      </w:pPr>
    </w:p>
    <w:p w14:paraId="732F3356" w14:textId="6A38CC90" w:rsidR="009A4EF0" w:rsidRDefault="0057432B" w:rsidP="00EF6296">
      <w:pPr>
        <w:pStyle w:val="Instructions"/>
      </w:pPr>
      <w:r w:rsidRPr="0057432B">
        <w:rPr>
          <w:noProof/>
        </w:rPr>
        <w:drawing>
          <wp:anchor distT="0" distB="0" distL="114300" distR="114300" simplePos="0" relativeHeight="251658282" behindDoc="0" locked="0" layoutInCell="1" allowOverlap="1" wp14:anchorId="411AFD5D" wp14:editId="6E42370B">
            <wp:simplePos x="0" y="0"/>
            <wp:positionH relativeFrom="margin">
              <wp:align>right</wp:align>
            </wp:positionH>
            <wp:positionV relativeFrom="paragraph">
              <wp:posOffset>121920</wp:posOffset>
            </wp:positionV>
            <wp:extent cx="2206625" cy="1723390"/>
            <wp:effectExtent l="133350" t="114300" r="136525" b="162560"/>
            <wp:wrapSquare wrapText="lef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206625" cy="1723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9A4EF0">
        <w:t>This code seems sparse</w:t>
      </w:r>
      <w:r>
        <w:t xml:space="preserve">, but as you complete more challenges, you will be instructed to </w:t>
      </w:r>
      <w:r w:rsidR="00EF6296">
        <w:t>insert</w:t>
      </w:r>
      <w:r>
        <w:t xml:space="preserve"> additional </w:t>
      </w:r>
      <w:r w:rsidR="00EF6296">
        <w:t>Command Events where the trapezoid is located in the flowchart above.</w:t>
      </w:r>
    </w:p>
    <w:p w14:paraId="22043DBA" w14:textId="2A62D5BC" w:rsidR="009A4EF0" w:rsidRDefault="009A4EF0" w:rsidP="00EF6296">
      <w:pPr>
        <w:pStyle w:val="Instructions"/>
      </w:pPr>
      <w:r>
        <w:t>Not</w:t>
      </w:r>
      <w:r w:rsidR="00EF6296">
        <w:t>e</w:t>
      </w:r>
      <w:r>
        <w:t xml:space="preserve"> that we “</w:t>
      </w:r>
      <w:r w:rsidRPr="00EF6296">
        <w:t>Erase</w:t>
      </w:r>
      <w:r>
        <w:t xml:space="preserve"> Event” instead of having a second page that requires Self-Switch A.</w:t>
      </w:r>
      <w:r w:rsidR="00EF6296">
        <w:t xml:space="preserve"> </w:t>
      </w:r>
      <w:r w:rsidR="00A70792">
        <w:t>This ensures that this event will respawn and run each time we enter the map.</w:t>
      </w:r>
    </w:p>
    <w:p w14:paraId="7E815147" w14:textId="5C28D3DD" w:rsidR="009A4EF0" w:rsidRDefault="009A4EF0" w:rsidP="00EF6296">
      <w:pPr>
        <w:pStyle w:val="Instructions"/>
      </w:pPr>
      <w:r>
        <w:t xml:space="preserve">Put </w:t>
      </w:r>
      <w:r w:rsidR="00A70792">
        <w:t xml:space="preserve">the event </w:t>
      </w:r>
      <w:r>
        <w:t xml:space="preserve">in </w:t>
      </w:r>
      <w:r w:rsidR="00A70792">
        <w:t xml:space="preserve">the </w:t>
      </w:r>
      <w:r>
        <w:t>upper left</w:t>
      </w:r>
      <w:r w:rsidR="00A70792">
        <w:t xml:space="preserve"> </w:t>
      </w:r>
      <w:r>
        <w:t>corner</w:t>
      </w:r>
      <w:r w:rsidR="00A70792">
        <w:t xml:space="preserve"> so that you’ll always be able to easily find it.</w:t>
      </w:r>
    </w:p>
    <w:p w14:paraId="06D5C564" w14:textId="22D8C2EA" w:rsidR="00CC4C69" w:rsidRPr="00215AC6" w:rsidRDefault="00CC4C69" w:rsidP="003F31E2">
      <w:pPr>
        <w:pStyle w:val="Heading1"/>
      </w:pPr>
      <w:r w:rsidRPr="00215AC6">
        <w:br w:type="page"/>
      </w:r>
    </w:p>
    <w:p w14:paraId="1872FCCF" w14:textId="43892C51" w:rsidR="004408C4" w:rsidRDefault="004408C4" w:rsidP="00A25D77">
      <w:pPr>
        <w:rPr>
          <w:i/>
          <w:noProof/>
        </w:rPr>
      </w:pPr>
      <w:r w:rsidRPr="00215AC6">
        <w:rPr>
          <w:noProof/>
        </w:rPr>
        <w:lastRenderedPageBreak/>
        <mc:AlternateContent>
          <mc:Choice Requires="wps">
            <w:drawing>
              <wp:anchor distT="0" distB="0" distL="114300" distR="114300" simplePos="0" relativeHeight="251665453" behindDoc="0" locked="0" layoutInCell="1" allowOverlap="1" wp14:anchorId="2F6FB65D" wp14:editId="4FAF0EF4">
                <wp:simplePos x="0" y="0"/>
                <wp:positionH relativeFrom="margin">
                  <wp:align>right</wp:align>
                </wp:positionH>
                <wp:positionV relativeFrom="paragraph">
                  <wp:posOffset>4417</wp:posOffset>
                </wp:positionV>
                <wp:extent cx="885825" cy="895350"/>
                <wp:effectExtent l="0" t="0" r="28575" b="19050"/>
                <wp:wrapNone/>
                <wp:docPr id="93" name="Rectangle: Rounded Corners 93"/>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AD9DE0" id="Rectangle: Rounded Corners 93" o:spid="_x0000_s1026" style="position:absolute;margin-left:18.55pt;margin-top:.35pt;width:69.75pt;height:70.5pt;z-index:25166545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6EA483FC" wp14:editId="386858A7">
                <wp:extent cx="5457825" cy="675005"/>
                <wp:effectExtent l="0" t="0" r="28575" b="10795"/>
                <wp:docPr id="94" name="Rectangle: Rounded Corners 94"/>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71F944" w14:textId="0FEECDE7" w:rsidR="001D50D6" w:rsidRPr="00215AC6" w:rsidRDefault="001D50D6" w:rsidP="004408C4">
                            <w:pPr>
                              <w:pStyle w:val="Heading1"/>
                              <w:spacing w:before="0"/>
                            </w:pPr>
                            <w:bookmarkStart w:id="6" w:name="_Toc97288833"/>
                            <w:r>
                              <w:t>Power Bracelet</w:t>
                            </w:r>
                            <w:bookmarkEnd w:id="6"/>
                          </w:p>
                          <w:p w14:paraId="1C67786E" w14:textId="77777777" w:rsidR="001D50D6" w:rsidRPr="00215AC6" w:rsidRDefault="001D50D6" w:rsidP="004408C4">
                            <w:pPr>
                              <w:pStyle w:val="Description"/>
                            </w:pPr>
                            <w:r w:rsidRPr="00215AC6">
                              <w:t>Design a classic game mechanic to push “boulders” that block our path until we’ve obtained the magic item “Power Bracelet”.</w:t>
                            </w:r>
                          </w:p>
                          <w:p w14:paraId="0B512B92" w14:textId="77777777" w:rsidR="001D50D6" w:rsidRDefault="001D50D6" w:rsidP="004408C4">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6EA483FC" id="Rectangle: Rounded Corners 94" o:spid="_x0000_s1033"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DDDpINswIAAPY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1371F944" w14:textId="0FEECDE7" w:rsidR="001D50D6" w:rsidRPr="00215AC6" w:rsidRDefault="001D50D6" w:rsidP="004408C4">
                      <w:pPr>
                        <w:pStyle w:val="Heading1"/>
                        <w:spacing w:before="0"/>
                      </w:pPr>
                      <w:bookmarkStart w:id="7" w:name="_Toc97288833"/>
                      <w:r>
                        <w:t>Power Bracelet</w:t>
                      </w:r>
                      <w:bookmarkEnd w:id="7"/>
                    </w:p>
                    <w:p w14:paraId="1C67786E" w14:textId="77777777" w:rsidR="001D50D6" w:rsidRPr="00215AC6" w:rsidRDefault="001D50D6" w:rsidP="004408C4">
                      <w:pPr>
                        <w:pStyle w:val="Description"/>
                      </w:pPr>
                      <w:r w:rsidRPr="00215AC6">
                        <w:t>Design a classic game mechanic to push “boulders” that block our path until we’ve obtained the magic item “Power Bracelet”.</w:t>
                      </w:r>
                    </w:p>
                    <w:p w14:paraId="0B512B92" w14:textId="77777777" w:rsidR="001D50D6" w:rsidRDefault="001D50D6" w:rsidP="004408C4">
                      <w:pPr>
                        <w:jc w:val="center"/>
                      </w:pPr>
                    </w:p>
                  </w:txbxContent>
                </v:textbox>
                <w10:anchorlock/>
              </v:roundrect>
            </w:pict>
          </mc:Fallback>
        </mc:AlternateContent>
      </w:r>
      <w:r w:rsidR="00A25D77">
        <w:rPr>
          <w:i/>
          <w:noProof/>
        </w:rPr>
        <mc:AlternateContent>
          <mc:Choice Requires="wps">
            <w:drawing>
              <wp:inline distT="0" distB="0" distL="0" distR="0" wp14:anchorId="641DC965" wp14:editId="16BB7368">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1D50D6" w:rsidRDefault="001D50D6" w:rsidP="00A25D77">
                            <w:pPr>
                              <w:jc w:val="center"/>
                            </w:pPr>
                            <w:r>
                              <w:rPr>
                                <w:noProof/>
                              </w:rPr>
                              <w:drawing>
                                <wp:inline distT="0" distB="0" distL="0" distR="0" wp14:anchorId="727223AE" wp14:editId="45C7968C">
                                  <wp:extent cx="137133" cy="1289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1D50D6"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1D50D6" w:rsidRPr="004F61D8" w:rsidRDefault="001D50D6" w:rsidP="00C605F0">
                                  <w:pPr>
                                    <w:jc w:val="center"/>
                                    <w:rPr>
                                      <w:sz w:val="16"/>
                                    </w:rPr>
                                  </w:pPr>
                                  <w:r>
                                    <w:object w:dxaOrig="480" w:dyaOrig="480" w14:anchorId="35B19C5C">
                                      <v:shape id="_x0000_i1035" type="#_x0000_t75" style="width:21.9pt;height:21.9pt" o:ole="">
                                        <v:imagedata r:id="rId35" o:title=""/>
                                      </v:shape>
                                      <o:OLEObject Type="Embed" ProgID="PBrush" ShapeID="_x0000_i1035" DrawAspect="Content" ObjectID="_1710663975" r:id="rId36"/>
                                    </w:object>
                                  </w:r>
                                </w:p>
                                <w:p w14:paraId="503AE32C" w14:textId="5D197894" w:rsidR="001D50D6" w:rsidRPr="004F61D8" w:rsidRDefault="001D50D6"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1D50D6" w:rsidRPr="004F61D8" w:rsidRDefault="001D50D6" w:rsidP="00C605F0">
                                  <w:pPr>
                                    <w:rPr>
                                      <w:sz w:val="16"/>
                                    </w:rPr>
                                  </w:pPr>
                                  <w:r w:rsidRPr="004F61D8">
                                    <w:rPr>
                                      <w:sz w:val="16"/>
                                    </w:rPr>
                                    <w:t>Name</w:t>
                                  </w:r>
                                </w:p>
                              </w:tc>
                              <w:tc>
                                <w:tcPr>
                                  <w:tcW w:w="1260" w:type="dxa"/>
                                  <w:tcBorders>
                                    <w:top w:val="single" w:sz="4" w:space="0" w:color="auto"/>
                                  </w:tcBorders>
                                </w:tcPr>
                                <w:p w14:paraId="2AC701F4" w14:textId="67FF8F33" w:rsidR="001D50D6" w:rsidRPr="004F61D8" w:rsidRDefault="001D50D6"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1D50D6" w:rsidRPr="004F61D8" w:rsidRDefault="001D50D6" w:rsidP="00C605F0">
                                  <w:pPr>
                                    <w:rPr>
                                      <w:sz w:val="16"/>
                                    </w:rPr>
                                  </w:pPr>
                                  <w:r w:rsidRPr="004F61D8">
                                    <w:rPr>
                                      <w:sz w:val="16"/>
                                    </w:rPr>
                                    <w:t>Type</w:t>
                                  </w:r>
                                </w:p>
                              </w:tc>
                              <w:tc>
                                <w:tcPr>
                                  <w:tcW w:w="1890" w:type="dxa"/>
                                  <w:tcBorders>
                                    <w:top w:val="single" w:sz="4" w:space="0" w:color="auto"/>
                                  </w:tcBorders>
                                </w:tcPr>
                                <w:p w14:paraId="0F61B2AC" w14:textId="564E3249" w:rsidR="001D50D6" w:rsidRPr="004F61D8" w:rsidRDefault="001D50D6" w:rsidP="00C605F0">
                                  <w:pPr>
                                    <w:rPr>
                                      <w:sz w:val="16"/>
                                    </w:rPr>
                                  </w:pPr>
                                  <w:r>
                                    <w:rPr>
                                      <w:sz w:val="16"/>
                                    </w:rPr>
                                    <w:t>Key</w:t>
                                  </w:r>
                                  <w:r w:rsidRPr="004F61D8">
                                    <w:rPr>
                                      <w:sz w:val="16"/>
                                    </w:rPr>
                                    <w:t xml:space="preserve"> Item</w:t>
                                  </w:r>
                                </w:p>
                              </w:tc>
                            </w:tr>
                            <w:tr w:rsidR="001D50D6" w:rsidRPr="004F61D8" w14:paraId="0C2C1E3E" w14:textId="77777777" w:rsidTr="00A25D77">
                              <w:trPr>
                                <w:trHeight w:val="188"/>
                              </w:trPr>
                              <w:tc>
                                <w:tcPr>
                                  <w:tcW w:w="684" w:type="dxa"/>
                                  <w:vMerge/>
                                </w:tcPr>
                                <w:p w14:paraId="33F4FB5D" w14:textId="77777777" w:rsidR="001D50D6" w:rsidRPr="004F61D8" w:rsidRDefault="001D50D6" w:rsidP="00C605F0">
                                  <w:pPr>
                                    <w:rPr>
                                      <w:sz w:val="16"/>
                                    </w:rPr>
                                  </w:pPr>
                                </w:p>
                              </w:tc>
                              <w:tc>
                                <w:tcPr>
                                  <w:tcW w:w="846" w:type="dxa"/>
                                  <w:shd w:val="clear" w:color="auto" w:fill="AEAAAA" w:themeFill="background2" w:themeFillShade="BF"/>
                                </w:tcPr>
                                <w:p w14:paraId="585BE6F1" w14:textId="77777777" w:rsidR="001D50D6" w:rsidRPr="004F61D8" w:rsidRDefault="001D50D6" w:rsidP="00C605F0">
                                  <w:pPr>
                                    <w:rPr>
                                      <w:sz w:val="16"/>
                                    </w:rPr>
                                  </w:pPr>
                                  <w:proofErr w:type="spellStart"/>
                                  <w:r w:rsidRPr="004F61D8">
                                    <w:rPr>
                                      <w:sz w:val="16"/>
                                    </w:rPr>
                                    <w:t>Consum</w:t>
                                  </w:r>
                                  <w:proofErr w:type="spellEnd"/>
                                  <w:r>
                                    <w:rPr>
                                      <w:sz w:val="16"/>
                                    </w:rPr>
                                    <w:t>.</w:t>
                                  </w:r>
                                </w:p>
                              </w:tc>
                              <w:tc>
                                <w:tcPr>
                                  <w:tcW w:w="1260" w:type="dxa"/>
                                </w:tcPr>
                                <w:p w14:paraId="58B78251" w14:textId="092F2E90" w:rsidR="001D50D6" w:rsidRPr="004F61D8" w:rsidRDefault="001D50D6" w:rsidP="00C605F0">
                                  <w:pPr>
                                    <w:rPr>
                                      <w:sz w:val="16"/>
                                    </w:rPr>
                                  </w:pPr>
                                  <w:r>
                                    <w:rPr>
                                      <w:sz w:val="16"/>
                                    </w:rPr>
                                    <w:t>No</w:t>
                                  </w:r>
                                </w:p>
                              </w:tc>
                              <w:tc>
                                <w:tcPr>
                                  <w:tcW w:w="720" w:type="dxa"/>
                                  <w:shd w:val="clear" w:color="auto" w:fill="AEAAAA" w:themeFill="background2" w:themeFillShade="BF"/>
                                </w:tcPr>
                                <w:p w14:paraId="130F444E" w14:textId="77777777" w:rsidR="001D50D6" w:rsidRPr="004F61D8" w:rsidRDefault="001D50D6" w:rsidP="00C605F0">
                                  <w:pPr>
                                    <w:rPr>
                                      <w:sz w:val="16"/>
                                    </w:rPr>
                                  </w:pPr>
                                  <w:r w:rsidRPr="004F61D8">
                                    <w:rPr>
                                      <w:sz w:val="16"/>
                                    </w:rPr>
                                    <w:t>Scope</w:t>
                                  </w:r>
                                </w:p>
                              </w:tc>
                              <w:tc>
                                <w:tcPr>
                                  <w:tcW w:w="1890" w:type="dxa"/>
                                </w:tcPr>
                                <w:p w14:paraId="4BBC26DF" w14:textId="686D26E3" w:rsidR="001D50D6" w:rsidRPr="004F61D8" w:rsidRDefault="001D50D6" w:rsidP="00C605F0">
                                  <w:pPr>
                                    <w:rPr>
                                      <w:sz w:val="16"/>
                                    </w:rPr>
                                  </w:pPr>
                                  <w:r>
                                    <w:rPr>
                                      <w:sz w:val="16"/>
                                    </w:rPr>
                                    <w:t>None</w:t>
                                  </w:r>
                                </w:p>
                              </w:tc>
                            </w:tr>
                            <w:tr w:rsidR="001D50D6" w:rsidRPr="004F61D8" w14:paraId="43061729" w14:textId="77777777" w:rsidTr="00A25D77">
                              <w:trPr>
                                <w:trHeight w:val="176"/>
                              </w:trPr>
                              <w:tc>
                                <w:tcPr>
                                  <w:tcW w:w="684" w:type="dxa"/>
                                  <w:vMerge/>
                                </w:tcPr>
                                <w:p w14:paraId="1390F336" w14:textId="77777777" w:rsidR="001D50D6" w:rsidRPr="004F61D8" w:rsidRDefault="001D50D6" w:rsidP="00C605F0">
                                  <w:pPr>
                                    <w:rPr>
                                      <w:sz w:val="16"/>
                                    </w:rPr>
                                  </w:pPr>
                                </w:p>
                              </w:tc>
                              <w:tc>
                                <w:tcPr>
                                  <w:tcW w:w="846" w:type="dxa"/>
                                  <w:shd w:val="clear" w:color="auto" w:fill="AEAAAA" w:themeFill="background2" w:themeFillShade="BF"/>
                                </w:tcPr>
                                <w:p w14:paraId="3ACF2B6B" w14:textId="03AB156B" w:rsidR="001D50D6" w:rsidRPr="004F61D8" w:rsidRDefault="001D50D6" w:rsidP="00C605F0">
                                  <w:pPr>
                                    <w:rPr>
                                      <w:sz w:val="16"/>
                                    </w:rPr>
                                  </w:pPr>
                                  <w:r>
                                    <w:rPr>
                                      <w:sz w:val="16"/>
                                    </w:rPr>
                                    <w:t>Occasion</w:t>
                                  </w:r>
                                </w:p>
                              </w:tc>
                              <w:tc>
                                <w:tcPr>
                                  <w:tcW w:w="1260" w:type="dxa"/>
                                </w:tcPr>
                                <w:p w14:paraId="38C188AE" w14:textId="58FA9397" w:rsidR="001D50D6" w:rsidRPr="004F61D8" w:rsidRDefault="001D50D6" w:rsidP="00C605F0">
                                  <w:pPr>
                                    <w:rPr>
                                      <w:sz w:val="16"/>
                                    </w:rPr>
                                  </w:pPr>
                                  <w:r>
                                    <w:rPr>
                                      <w:sz w:val="16"/>
                                    </w:rPr>
                                    <w:t>Never</w:t>
                                  </w:r>
                                </w:p>
                              </w:tc>
                              <w:tc>
                                <w:tcPr>
                                  <w:tcW w:w="720" w:type="dxa"/>
                                  <w:shd w:val="clear" w:color="auto" w:fill="AEAAAA" w:themeFill="background2" w:themeFillShade="BF"/>
                                </w:tcPr>
                                <w:p w14:paraId="73A548C2" w14:textId="77777777" w:rsidR="001D50D6" w:rsidRPr="004F61D8" w:rsidRDefault="001D50D6" w:rsidP="00C605F0">
                                  <w:pPr>
                                    <w:rPr>
                                      <w:sz w:val="16"/>
                                    </w:rPr>
                                  </w:pPr>
                                  <w:r w:rsidRPr="004F61D8">
                                    <w:rPr>
                                      <w:sz w:val="16"/>
                                    </w:rPr>
                                    <w:t xml:space="preserve">Effect </w:t>
                                  </w:r>
                                </w:p>
                              </w:tc>
                              <w:tc>
                                <w:tcPr>
                                  <w:tcW w:w="1890" w:type="dxa"/>
                                </w:tcPr>
                                <w:p w14:paraId="26E53A9B" w14:textId="0555D748" w:rsidR="001D50D6" w:rsidRPr="004F61D8" w:rsidRDefault="001D50D6" w:rsidP="00C605F0">
                                  <w:pPr>
                                    <w:rPr>
                                      <w:sz w:val="16"/>
                                    </w:rPr>
                                  </w:pPr>
                                  <w:r>
                                    <w:rPr>
                                      <w:sz w:val="16"/>
                                    </w:rPr>
                                    <w:t>None</w:t>
                                  </w:r>
                                </w:p>
                              </w:tc>
                            </w:tr>
                            <w:tr w:rsidR="001D50D6" w:rsidRPr="004F61D8" w14:paraId="27F38311" w14:textId="77777777" w:rsidTr="00A25D77">
                              <w:trPr>
                                <w:trHeight w:val="176"/>
                              </w:trPr>
                              <w:tc>
                                <w:tcPr>
                                  <w:tcW w:w="684" w:type="dxa"/>
                                </w:tcPr>
                                <w:p w14:paraId="5BB36B57" w14:textId="77777777" w:rsidR="001D50D6" w:rsidRPr="004F61D8" w:rsidRDefault="001D50D6" w:rsidP="00C605F0">
                                  <w:pPr>
                                    <w:rPr>
                                      <w:sz w:val="16"/>
                                    </w:rPr>
                                  </w:pPr>
                                </w:p>
                              </w:tc>
                              <w:tc>
                                <w:tcPr>
                                  <w:tcW w:w="846" w:type="dxa"/>
                                  <w:shd w:val="clear" w:color="auto" w:fill="AEAAAA" w:themeFill="background2" w:themeFillShade="BF"/>
                                </w:tcPr>
                                <w:p w14:paraId="0D29D495" w14:textId="77777777" w:rsidR="001D50D6" w:rsidRPr="004F61D8" w:rsidRDefault="001D50D6" w:rsidP="00C605F0">
                                  <w:pPr>
                                    <w:rPr>
                                      <w:sz w:val="16"/>
                                    </w:rPr>
                                  </w:pPr>
                                </w:p>
                              </w:tc>
                              <w:tc>
                                <w:tcPr>
                                  <w:tcW w:w="1260" w:type="dxa"/>
                                </w:tcPr>
                                <w:p w14:paraId="18CD01CB" w14:textId="77777777" w:rsidR="001D50D6" w:rsidRPr="004F61D8" w:rsidRDefault="001D50D6" w:rsidP="00C605F0">
                                  <w:pPr>
                                    <w:rPr>
                                      <w:sz w:val="16"/>
                                    </w:rPr>
                                  </w:pPr>
                                </w:p>
                              </w:tc>
                              <w:tc>
                                <w:tcPr>
                                  <w:tcW w:w="720" w:type="dxa"/>
                                  <w:shd w:val="clear" w:color="auto" w:fill="AEAAAA" w:themeFill="background2" w:themeFillShade="BF"/>
                                </w:tcPr>
                                <w:p w14:paraId="0BCA7BED" w14:textId="77777777" w:rsidR="001D50D6" w:rsidRPr="004F61D8" w:rsidRDefault="001D50D6" w:rsidP="00C605F0">
                                  <w:pPr>
                                    <w:rPr>
                                      <w:sz w:val="16"/>
                                    </w:rPr>
                                  </w:pPr>
                                </w:p>
                              </w:tc>
                              <w:tc>
                                <w:tcPr>
                                  <w:tcW w:w="1890" w:type="dxa"/>
                                </w:tcPr>
                                <w:p w14:paraId="7200E8E5" w14:textId="77777777" w:rsidR="001D50D6" w:rsidRPr="004F61D8" w:rsidRDefault="001D50D6" w:rsidP="00C605F0">
                                  <w:pPr>
                                    <w:rPr>
                                      <w:sz w:val="16"/>
                                    </w:rPr>
                                  </w:pPr>
                                </w:p>
                              </w:tc>
                            </w:tr>
                          </w:tbl>
                          <w:p w14:paraId="43F7EFFA" w14:textId="77777777" w:rsidR="001D50D6" w:rsidRDefault="001D50D6"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34"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" fillcolor="white [3201]" strokecolor="black [3200]" strokeweight="1pt">
                <v:stroke joinstyle="miter"/>
                <v:textbox inset="0,0,0,0">
                  <w:txbxContent>
                    <w:p w14:paraId="49321969" w14:textId="43CFB7FC" w:rsidR="001D50D6" w:rsidRDefault="001D50D6" w:rsidP="00A25D77">
                      <w:pPr>
                        <w:jc w:val="center"/>
                      </w:pPr>
                      <w:r>
                        <w:rPr>
                          <w:noProof/>
                        </w:rPr>
                        <w:drawing>
                          <wp:inline distT="0" distB="0" distL="0" distR="0" wp14:anchorId="727223AE" wp14:editId="45C7968C">
                            <wp:extent cx="137133" cy="128905"/>
                            <wp:effectExtent l="0" t="0" r="0" b="444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1D50D6"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1D50D6" w:rsidRPr="004F61D8" w:rsidRDefault="001D50D6" w:rsidP="00C605F0">
                            <w:pPr>
                              <w:jc w:val="center"/>
                              <w:rPr>
                                <w:sz w:val="16"/>
                              </w:rPr>
                            </w:pPr>
                            <w:r>
                              <w:object w:dxaOrig="480" w:dyaOrig="480" w14:anchorId="35B19C5C">
                                <v:shape id="_x0000_i1035" type="#_x0000_t75" style="width:21.9pt;height:21.9pt" o:ole="">
                                  <v:imagedata r:id="rId35" o:title=""/>
                                </v:shape>
                                <o:OLEObject Type="Embed" ProgID="PBrush" ShapeID="_x0000_i1035" DrawAspect="Content" ObjectID="_1710663975" r:id="rId37"/>
                              </w:object>
                            </w:r>
                          </w:p>
                          <w:p w14:paraId="503AE32C" w14:textId="5D197894" w:rsidR="001D50D6" w:rsidRPr="004F61D8" w:rsidRDefault="001D50D6"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1D50D6" w:rsidRPr="004F61D8" w:rsidRDefault="001D50D6" w:rsidP="00C605F0">
                            <w:pPr>
                              <w:rPr>
                                <w:sz w:val="16"/>
                              </w:rPr>
                            </w:pPr>
                            <w:r w:rsidRPr="004F61D8">
                              <w:rPr>
                                <w:sz w:val="16"/>
                              </w:rPr>
                              <w:t>Name</w:t>
                            </w:r>
                          </w:p>
                        </w:tc>
                        <w:tc>
                          <w:tcPr>
                            <w:tcW w:w="1260" w:type="dxa"/>
                            <w:tcBorders>
                              <w:top w:val="single" w:sz="4" w:space="0" w:color="auto"/>
                            </w:tcBorders>
                          </w:tcPr>
                          <w:p w14:paraId="2AC701F4" w14:textId="67FF8F33" w:rsidR="001D50D6" w:rsidRPr="004F61D8" w:rsidRDefault="001D50D6"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1D50D6" w:rsidRPr="004F61D8" w:rsidRDefault="001D50D6" w:rsidP="00C605F0">
                            <w:pPr>
                              <w:rPr>
                                <w:sz w:val="16"/>
                              </w:rPr>
                            </w:pPr>
                            <w:r w:rsidRPr="004F61D8">
                              <w:rPr>
                                <w:sz w:val="16"/>
                              </w:rPr>
                              <w:t>Type</w:t>
                            </w:r>
                          </w:p>
                        </w:tc>
                        <w:tc>
                          <w:tcPr>
                            <w:tcW w:w="1890" w:type="dxa"/>
                            <w:tcBorders>
                              <w:top w:val="single" w:sz="4" w:space="0" w:color="auto"/>
                            </w:tcBorders>
                          </w:tcPr>
                          <w:p w14:paraId="0F61B2AC" w14:textId="564E3249" w:rsidR="001D50D6" w:rsidRPr="004F61D8" w:rsidRDefault="001D50D6" w:rsidP="00C605F0">
                            <w:pPr>
                              <w:rPr>
                                <w:sz w:val="16"/>
                              </w:rPr>
                            </w:pPr>
                            <w:r>
                              <w:rPr>
                                <w:sz w:val="16"/>
                              </w:rPr>
                              <w:t>Key</w:t>
                            </w:r>
                            <w:r w:rsidRPr="004F61D8">
                              <w:rPr>
                                <w:sz w:val="16"/>
                              </w:rPr>
                              <w:t xml:space="preserve"> Item</w:t>
                            </w:r>
                          </w:p>
                        </w:tc>
                      </w:tr>
                      <w:tr w:rsidR="001D50D6" w:rsidRPr="004F61D8" w14:paraId="0C2C1E3E" w14:textId="77777777" w:rsidTr="00A25D77">
                        <w:trPr>
                          <w:trHeight w:val="188"/>
                        </w:trPr>
                        <w:tc>
                          <w:tcPr>
                            <w:tcW w:w="684" w:type="dxa"/>
                            <w:vMerge/>
                          </w:tcPr>
                          <w:p w14:paraId="33F4FB5D" w14:textId="77777777" w:rsidR="001D50D6" w:rsidRPr="004F61D8" w:rsidRDefault="001D50D6" w:rsidP="00C605F0">
                            <w:pPr>
                              <w:rPr>
                                <w:sz w:val="16"/>
                              </w:rPr>
                            </w:pPr>
                          </w:p>
                        </w:tc>
                        <w:tc>
                          <w:tcPr>
                            <w:tcW w:w="846" w:type="dxa"/>
                            <w:shd w:val="clear" w:color="auto" w:fill="AEAAAA" w:themeFill="background2" w:themeFillShade="BF"/>
                          </w:tcPr>
                          <w:p w14:paraId="585BE6F1" w14:textId="77777777" w:rsidR="001D50D6" w:rsidRPr="004F61D8" w:rsidRDefault="001D50D6" w:rsidP="00C605F0">
                            <w:pPr>
                              <w:rPr>
                                <w:sz w:val="16"/>
                              </w:rPr>
                            </w:pPr>
                            <w:proofErr w:type="spellStart"/>
                            <w:r w:rsidRPr="004F61D8">
                              <w:rPr>
                                <w:sz w:val="16"/>
                              </w:rPr>
                              <w:t>Consum</w:t>
                            </w:r>
                            <w:proofErr w:type="spellEnd"/>
                            <w:r>
                              <w:rPr>
                                <w:sz w:val="16"/>
                              </w:rPr>
                              <w:t>.</w:t>
                            </w:r>
                          </w:p>
                        </w:tc>
                        <w:tc>
                          <w:tcPr>
                            <w:tcW w:w="1260" w:type="dxa"/>
                          </w:tcPr>
                          <w:p w14:paraId="58B78251" w14:textId="092F2E90" w:rsidR="001D50D6" w:rsidRPr="004F61D8" w:rsidRDefault="001D50D6" w:rsidP="00C605F0">
                            <w:pPr>
                              <w:rPr>
                                <w:sz w:val="16"/>
                              </w:rPr>
                            </w:pPr>
                            <w:r>
                              <w:rPr>
                                <w:sz w:val="16"/>
                              </w:rPr>
                              <w:t>No</w:t>
                            </w:r>
                          </w:p>
                        </w:tc>
                        <w:tc>
                          <w:tcPr>
                            <w:tcW w:w="720" w:type="dxa"/>
                            <w:shd w:val="clear" w:color="auto" w:fill="AEAAAA" w:themeFill="background2" w:themeFillShade="BF"/>
                          </w:tcPr>
                          <w:p w14:paraId="130F444E" w14:textId="77777777" w:rsidR="001D50D6" w:rsidRPr="004F61D8" w:rsidRDefault="001D50D6" w:rsidP="00C605F0">
                            <w:pPr>
                              <w:rPr>
                                <w:sz w:val="16"/>
                              </w:rPr>
                            </w:pPr>
                            <w:r w:rsidRPr="004F61D8">
                              <w:rPr>
                                <w:sz w:val="16"/>
                              </w:rPr>
                              <w:t>Scope</w:t>
                            </w:r>
                          </w:p>
                        </w:tc>
                        <w:tc>
                          <w:tcPr>
                            <w:tcW w:w="1890" w:type="dxa"/>
                          </w:tcPr>
                          <w:p w14:paraId="4BBC26DF" w14:textId="686D26E3" w:rsidR="001D50D6" w:rsidRPr="004F61D8" w:rsidRDefault="001D50D6" w:rsidP="00C605F0">
                            <w:pPr>
                              <w:rPr>
                                <w:sz w:val="16"/>
                              </w:rPr>
                            </w:pPr>
                            <w:r>
                              <w:rPr>
                                <w:sz w:val="16"/>
                              </w:rPr>
                              <w:t>None</w:t>
                            </w:r>
                          </w:p>
                        </w:tc>
                      </w:tr>
                      <w:tr w:rsidR="001D50D6" w:rsidRPr="004F61D8" w14:paraId="43061729" w14:textId="77777777" w:rsidTr="00A25D77">
                        <w:trPr>
                          <w:trHeight w:val="176"/>
                        </w:trPr>
                        <w:tc>
                          <w:tcPr>
                            <w:tcW w:w="684" w:type="dxa"/>
                            <w:vMerge/>
                          </w:tcPr>
                          <w:p w14:paraId="1390F336" w14:textId="77777777" w:rsidR="001D50D6" w:rsidRPr="004F61D8" w:rsidRDefault="001D50D6" w:rsidP="00C605F0">
                            <w:pPr>
                              <w:rPr>
                                <w:sz w:val="16"/>
                              </w:rPr>
                            </w:pPr>
                          </w:p>
                        </w:tc>
                        <w:tc>
                          <w:tcPr>
                            <w:tcW w:w="846" w:type="dxa"/>
                            <w:shd w:val="clear" w:color="auto" w:fill="AEAAAA" w:themeFill="background2" w:themeFillShade="BF"/>
                          </w:tcPr>
                          <w:p w14:paraId="3ACF2B6B" w14:textId="03AB156B" w:rsidR="001D50D6" w:rsidRPr="004F61D8" w:rsidRDefault="001D50D6" w:rsidP="00C605F0">
                            <w:pPr>
                              <w:rPr>
                                <w:sz w:val="16"/>
                              </w:rPr>
                            </w:pPr>
                            <w:r>
                              <w:rPr>
                                <w:sz w:val="16"/>
                              </w:rPr>
                              <w:t>Occasion</w:t>
                            </w:r>
                          </w:p>
                        </w:tc>
                        <w:tc>
                          <w:tcPr>
                            <w:tcW w:w="1260" w:type="dxa"/>
                          </w:tcPr>
                          <w:p w14:paraId="38C188AE" w14:textId="58FA9397" w:rsidR="001D50D6" w:rsidRPr="004F61D8" w:rsidRDefault="001D50D6" w:rsidP="00C605F0">
                            <w:pPr>
                              <w:rPr>
                                <w:sz w:val="16"/>
                              </w:rPr>
                            </w:pPr>
                            <w:r>
                              <w:rPr>
                                <w:sz w:val="16"/>
                              </w:rPr>
                              <w:t>Never</w:t>
                            </w:r>
                          </w:p>
                        </w:tc>
                        <w:tc>
                          <w:tcPr>
                            <w:tcW w:w="720" w:type="dxa"/>
                            <w:shd w:val="clear" w:color="auto" w:fill="AEAAAA" w:themeFill="background2" w:themeFillShade="BF"/>
                          </w:tcPr>
                          <w:p w14:paraId="73A548C2" w14:textId="77777777" w:rsidR="001D50D6" w:rsidRPr="004F61D8" w:rsidRDefault="001D50D6" w:rsidP="00C605F0">
                            <w:pPr>
                              <w:rPr>
                                <w:sz w:val="16"/>
                              </w:rPr>
                            </w:pPr>
                            <w:r w:rsidRPr="004F61D8">
                              <w:rPr>
                                <w:sz w:val="16"/>
                              </w:rPr>
                              <w:t xml:space="preserve">Effect </w:t>
                            </w:r>
                          </w:p>
                        </w:tc>
                        <w:tc>
                          <w:tcPr>
                            <w:tcW w:w="1890" w:type="dxa"/>
                          </w:tcPr>
                          <w:p w14:paraId="26E53A9B" w14:textId="0555D748" w:rsidR="001D50D6" w:rsidRPr="004F61D8" w:rsidRDefault="001D50D6" w:rsidP="00C605F0">
                            <w:pPr>
                              <w:rPr>
                                <w:sz w:val="16"/>
                              </w:rPr>
                            </w:pPr>
                            <w:r>
                              <w:rPr>
                                <w:sz w:val="16"/>
                              </w:rPr>
                              <w:t>None</w:t>
                            </w:r>
                          </w:p>
                        </w:tc>
                      </w:tr>
                      <w:tr w:rsidR="001D50D6" w:rsidRPr="004F61D8" w14:paraId="27F38311" w14:textId="77777777" w:rsidTr="00A25D77">
                        <w:trPr>
                          <w:trHeight w:val="176"/>
                        </w:trPr>
                        <w:tc>
                          <w:tcPr>
                            <w:tcW w:w="684" w:type="dxa"/>
                          </w:tcPr>
                          <w:p w14:paraId="5BB36B57" w14:textId="77777777" w:rsidR="001D50D6" w:rsidRPr="004F61D8" w:rsidRDefault="001D50D6" w:rsidP="00C605F0">
                            <w:pPr>
                              <w:rPr>
                                <w:sz w:val="16"/>
                              </w:rPr>
                            </w:pPr>
                          </w:p>
                        </w:tc>
                        <w:tc>
                          <w:tcPr>
                            <w:tcW w:w="846" w:type="dxa"/>
                            <w:shd w:val="clear" w:color="auto" w:fill="AEAAAA" w:themeFill="background2" w:themeFillShade="BF"/>
                          </w:tcPr>
                          <w:p w14:paraId="0D29D495" w14:textId="77777777" w:rsidR="001D50D6" w:rsidRPr="004F61D8" w:rsidRDefault="001D50D6" w:rsidP="00C605F0">
                            <w:pPr>
                              <w:rPr>
                                <w:sz w:val="16"/>
                              </w:rPr>
                            </w:pPr>
                          </w:p>
                        </w:tc>
                        <w:tc>
                          <w:tcPr>
                            <w:tcW w:w="1260" w:type="dxa"/>
                          </w:tcPr>
                          <w:p w14:paraId="18CD01CB" w14:textId="77777777" w:rsidR="001D50D6" w:rsidRPr="004F61D8" w:rsidRDefault="001D50D6" w:rsidP="00C605F0">
                            <w:pPr>
                              <w:rPr>
                                <w:sz w:val="16"/>
                              </w:rPr>
                            </w:pPr>
                          </w:p>
                        </w:tc>
                        <w:tc>
                          <w:tcPr>
                            <w:tcW w:w="720" w:type="dxa"/>
                            <w:shd w:val="clear" w:color="auto" w:fill="AEAAAA" w:themeFill="background2" w:themeFillShade="BF"/>
                          </w:tcPr>
                          <w:p w14:paraId="0BCA7BED" w14:textId="77777777" w:rsidR="001D50D6" w:rsidRPr="004F61D8" w:rsidRDefault="001D50D6" w:rsidP="00C605F0">
                            <w:pPr>
                              <w:rPr>
                                <w:sz w:val="16"/>
                              </w:rPr>
                            </w:pPr>
                          </w:p>
                        </w:tc>
                        <w:tc>
                          <w:tcPr>
                            <w:tcW w:w="1890" w:type="dxa"/>
                          </w:tcPr>
                          <w:p w14:paraId="7200E8E5" w14:textId="77777777" w:rsidR="001D50D6" w:rsidRPr="004F61D8" w:rsidRDefault="001D50D6" w:rsidP="00C605F0">
                            <w:pPr>
                              <w:rPr>
                                <w:sz w:val="16"/>
                              </w:rPr>
                            </w:pPr>
                          </w:p>
                        </w:tc>
                      </w:tr>
                    </w:tbl>
                    <w:p w14:paraId="43F7EFFA" w14:textId="77777777" w:rsidR="001D50D6" w:rsidRDefault="001D50D6" w:rsidP="00A25D77"/>
                  </w:txbxContent>
                </v:textbox>
                <w10:anchorlock/>
              </v:roundrect>
            </w:pict>
          </mc:Fallback>
        </mc:AlternateContent>
      </w:r>
      <w:r w:rsidR="00A25D77" w:rsidRPr="00A25D77">
        <w:rPr>
          <w:i/>
          <w:noProof/>
        </w:rPr>
        <w:t xml:space="preserve"> </w:t>
      </w:r>
      <w:r w:rsidR="00A25D77">
        <w:rPr>
          <w:i/>
          <w:noProof/>
        </w:rPr>
        <mc:AlternateContent>
          <mc:Choice Requires="wps">
            <w:drawing>
              <wp:inline distT="0" distB="0" distL="0" distR="0" wp14:anchorId="61763C4F" wp14:editId="13058F8C">
                <wp:extent cx="1529394" cy="651697"/>
                <wp:effectExtent l="0" t="0" r="13970" b="15240"/>
                <wp:docPr id="95" name="Rectangle: Rounded Corners 95"/>
                <wp:cNvGraphicFramePr/>
                <a:graphic xmlns:a="http://schemas.openxmlformats.org/drawingml/2006/main">
                  <a:graphicData uri="http://schemas.microsoft.com/office/word/2010/wordprocessingShape">
                    <wps:wsp>
                      <wps:cNvSpPr/>
                      <wps:spPr>
                        <a:xfrm>
                          <a:off x="0" y="0"/>
                          <a:ext cx="1529394"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1D50D6" w:rsidRDefault="001D50D6" w:rsidP="00A25D77">
                            <w:pPr>
                              <w:jc w:val="center"/>
                            </w:pPr>
                            <w:r>
                              <w:rPr>
                                <w:noProof/>
                              </w:rPr>
                              <w:drawing>
                                <wp:inline distT="0" distB="0" distL="0" distR="0" wp14:anchorId="4E4C98A2" wp14:editId="6B884B5A">
                                  <wp:extent cx="140677" cy="128982"/>
                                  <wp:effectExtent l="0" t="0" r="0" b="444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
                              <w:gridCol w:w="713"/>
                              <w:gridCol w:w="788"/>
                            </w:tblGrid>
                            <w:tr w:rsidR="001D50D6"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1D50D6" w:rsidRPr="004F61D8" w:rsidRDefault="001D50D6" w:rsidP="0076152B">
                                  <w:pPr>
                                    <w:jc w:val="center"/>
                                    <w:rPr>
                                      <w:sz w:val="16"/>
                                    </w:rPr>
                                  </w:pPr>
                                  <w:r>
                                    <w:object w:dxaOrig="720" w:dyaOrig="720" w14:anchorId="30471C8C">
                                      <v:shape id="_x0000_i1037" type="#_x0000_t75" style="width:28.8pt;height:28.8pt" o:ole="">
                                        <v:imagedata r:id="rId38" o:title=""/>
                                      </v:shape>
                                      <o:OLEObject Type="Embed" ProgID="PBrush" ShapeID="_x0000_i1037" DrawAspect="Content" ObjectID="_1710663976" r:id="rId39"/>
                                    </w:object>
                                  </w:r>
                                </w:p>
                              </w:tc>
                              <w:tc>
                                <w:tcPr>
                                  <w:tcW w:w="760" w:type="dxa"/>
                                  <w:tcBorders>
                                    <w:top w:val="single" w:sz="4" w:space="0" w:color="auto"/>
                                  </w:tcBorders>
                                  <w:shd w:val="clear" w:color="auto" w:fill="AEAAAA" w:themeFill="background2" w:themeFillShade="BF"/>
                                </w:tcPr>
                                <w:p w14:paraId="678D7E24"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A2D1B19" w14:textId="77777777" w:rsidR="001D50D6" w:rsidRPr="004F61D8" w:rsidRDefault="001D50D6" w:rsidP="0076152B">
                                  <w:pPr>
                                    <w:rPr>
                                      <w:sz w:val="16"/>
                                    </w:rPr>
                                  </w:pPr>
                                  <w:r>
                                    <w:rPr>
                                      <w:sz w:val="16"/>
                                    </w:rPr>
                                    <w:t>Boulder</w:t>
                                  </w:r>
                                </w:p>
                              </w:tc>
                            </w:tr>
                            <w:tr w:rsidR="001D50D6" w:rsidRPr="004F61D8" w14:paraId="6FE3DCC2" w14:textId="77777777" w:rsidTr="00306884">
                              <w:trPr>
                                <w:trHeight w:val="188"/>
                              </w:trPr>
                              <w:tc>
                                <w:tcPr>
                                  <w:tcW w:w="680" w:type="dxa"/>
                                  <w:vMerge/>
                                </w:tcPr>
                                <w:p w14:paraId="038E5807" w14:textId="77777777" w:rsidR="001D50D6" w:rsidRPr="004F61D8" w:rsidRDefault="001D50D6" w:rsidP="0076152B">
                                  <w:pPr>
                                    <w:rPr>
                                      <w:sz w:val="16"/>
                                    </w:rPr>
                                  </w:pPr>
                                </w:p>
                              </w:tc>
                              <w:tc>
                                <w:tcPr>
                                  <w:tcW w:w="760" w:type="dxa"/>
                                  <w:shd w:val="clear" w:color="auto" w:fill="AEAAAA" w:themeFill="background2" w:themeFillShade="BF"/>
                                </w:tcPr>
                                <w:p w14:paraId="06D3A84A" w14:textId="77777777" w:rsidR="001D50D6" w:rsidRPr="004F61D8" w:rsidRDefault="001D50D6" w:rsidP="00306884">
                                  <w:pPr>
                                    <w:jc w:val="right"/>
                                    <w:rPr>
                                      <w:sz w:val="16"/>
                                    </w:rPr>
                                  </w:pPr>
                                  <w:r>
                                    <w:rPr>
                                      <w:sz w:val="16"/>
                                    </w:rPr>
                                    <w:t>Priority</w:t>
                                  </w:r>
                                </w:p>
                              </w:tc>
                              <w:tc>
                                <w:tcPr>
                                  <w:tcW w:w="1292" w:type="dxa"/>
                                </w:tcPr>
                                <w:p w14:paraId="00EBC4A7" w14:textId="77777777" w:rsidR="001D50D6" w:rsidRPr="004F61D8" w:rsidRDefault="001D50D6" w:rsidP="0076152B">
                                  <w:pPr>
                                    <w:rPr>
                                      <w:sz w:val="16"/>
                                    </w:rPr>
                                  </w:pPr>
                                  <w:r>
                                    <w:rPr>
                                      <w:sz w:val="16"/>
                                    </w:rPr>
                                    <w:t>Same</w:t>
                                  </w:r>
                                </w:p>
                              </w:tc>
                            </w:tr>
                            <w:tr w:rsidR="001D50D6" w:rsidRPr="004F61D8" w14:paraId="51F3239C" w14:textId="77777777" w:rsidTr="00306884">
                              <w:trPr>
                                <w:trHeight w:val="176"/>
                              </w:trPr>
                              <w:tc>
                                <w:tcPr>
                                  <w:tcW w:w="680" w:type="dxa"/>
                                  <w:vMerge/>
                                </w:tcPr>
                                <w:p w14:paraId="1398F11F" w14:textId="77777777" w:rsidR="001D50D6" w:rsidRPr="004F61D8" w:rsidRDefault="001D50D6" w:rsidP="0076152B">
                                  <w:pPr>
                                    <w:rPr>
                                      <w:sz w:val="16"/>
                                    </w:rPr>
                                  </w:pPr>
                                </w:p>
                              </w:tc>
                              <w:tc>
                                <w:tcPr>
                                  <w:tcW w:w="760" w:type="dxa"/>
                                  <w:shd w:val="clear" w:color="auto" w:fill="AEAAAA" w:themeFill="background2" w:themeFillShade="BF"/>
                                </w:tcPr>
                                <w:p w14:paraId="6D66EDD4" w14:textId="77777777" w:rsidR="001D50D6" w:rsidRPr="004F61D8" w:rsidRDefault="001D50D6" w:rsidP="00306884">
                                  <w:pPr>
                                    <w:jc w:val="right"/>
                                    <w:rPr>
                                      <w:sz w:val="16"/>
                                    </w:rPr>
                                  </w:pPr>
                                  <w:r>
                                    <w:rPr>
                                      <w:sz w:val="16"/>
                                    </w:rPr>
                                    <w:t>Trigger</w:t>
                                  </w:r>
                                </w:p>
                              </w:tc>
                              <w:tc>
                                <w:tcPr>
                                  <w:tcW w:w="1292" w:type="dxa"/>
                                </w:tcPr>
                                <w:p w14:paraId="20BEC75E" w14:textId="77777777" w:rsidR="001D50D6" w:rsidRPr="004F61D8" w:rsidRDefault="001D50D6" w:rsidP="0076152B">
                                  <w:pPr>
                                    <w:rPr>
                                      <w:sz w:val="16"/>
                                    </w:rPr>
                                  </w:pPr>
                                  <w:r>
                                    <w:rPr>
                                      <w:sz w:val="16"/>
                                    </w:rPr>
                                    <w:t>Action</w:t>
                                  </w:r>
                                </w:p>
                              </w:tc>
                            </w:tr>
                          </w:tbl>
                          <w:p w14:paraId="77A9F5EE" w14:textId="77777777" w:rsidR="001D50D6" w:rsidRDefault="001D50D6"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35" style="width:120.4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" fillcolor="white [3201]" strokecolor="black [3200]" strokeweight="1pt">
                <v:stroke joinstyle="miter"/>
                <v:textbox inset="0,0,0,0">
                  <w:txbxContent>
                    <w:p w14:paraId="331EF071" w14:textId="77777777" w:rsidR="001D50D6" w:rsidRDefault="001D50D6" w:rsidP="00A25D77">
                      <w:pPr>
                        <w:jc w:val="center"/>
                      </w:pPr>
                      <w:r>
                        <w:rPr>
                          <w:noProof/>
                        </w:rPr>
                        <w:drawing>
                          <wp:inline distT="0" distB="0" distL="0" distR="0" wp14:anchorId="4E4C98A2" wp14:editId="6B884B5A">
                            <wp:extent cx="140677" cy="128982"/>
                            <wp:effectExtent l="0" t="0" r="0" b="444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
                        <w:gridCol w:w="713"/>
                        <w:gridCol w:w="788"/>
                      </w:tblGrid>
                      <w:tr w:rsidR="001D50D6"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1D50D6" w:rsidRPr="004F61D8" w:rsidRDefault="001D50D6" w:rsidP="0076152B">
                            <w:pPr>
                              <w:jc w:val="center"/>
                              <w:rPr>
                                <w:sz w:val="16"/>
                              </w:rPr>
                            </w:pPr>
                            <w:r>
                              <w:object w:dxaOrig="720" w:dyaOrig="720" w14:anchorId="30471C8C">
                                <v:shape id="_x0000_i1037" type="#_x0000_t75" style="width:28.8pt;height:28.8pt" o:ole="">
                                  <v:imagedata r:id="rId38" o:title=""/>
                                </v:shape>
                                <o:OLEObject Type="Embed" ProgID="PBrush" ShapeID="_x0000_i1037" DrawAspect="Content" ObjectID="_1710663976" r:id="rId40"/>
                              </w:object>
                            </w:r>
                          </w:p>
                        </w:tc>
                        <w:tc>
                          <w:tcPr>
                            <w:tcW w:w="760" w:type="dxa"/>
                            <w:tcBorders>
                              <w:top w:val="single" w:sz="4" w:space="0" w:color="auto"/>
                            </w:tcBorders>
                            <w:shd w:val="clear" w:color="auto" w:fill="AEAAAA" w:themeFill="background2" w:themeFillShade="BF"/>
                          </w:tcPr>
                          <w:p w14:paraId="678D7E24"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A2D1B19" w14:textId="77777777" w:rsidR="001D50D6" w:rsidRPr="004F61D8" w:rsidRDefault="001D50D6" w:rsidP="0076152B">
                            <w:pPr>
                              <w:rPr>
                                <w:sz w:val="16"/>
                              </w:rPr>
                            </w:pPr>
                            <w:r>
                              <w:rPr>
                                <w:sz w:val="16"/>
                              </w:rPr>
                              <w:t>Boulder</w:t>
                            </w:r>
                          </w:p>
                        </w:tc>
                      </w:tr>
                      <w:tr w:rsidR="001D50D6" w:rsidRPr="004F61D8" w14:paraId="6FE3DCC2" w14:textId="77777777" w:rsidTr="00306884">
                        <w:trPr>
                          <w:trHeight w:val="188"/>
                        </w:trPr>
                        <w:tc>
                          <w:tcPr>
                            <w:tcW w:w="680" w:type="dxa"/>
                            <w:vMerge/>
                          </w:tcPr>
                          <w:p w14:paraId="038E5807" w14:textId="77777777" w:rsidR="001D50D6" w:rsidRPr="004F61D8" w:rsidRDefault="001D50D6" w:rsidP="0076152B">
                            <w:pPr>
                              <w:rPr>
                                <w:sz w:val="16"/>
                              </w:rPr>
                            </w:pPr>
                          </w:p>
                        </w:tc>
                        <w:tc>
                          <w:tcPr>
                            <w:tcW w:w="760" w:type="dxa"/>
                            <w:shd w:val="clear" w:color="auto" w:fill="AEAAAA" w:themeFill="background2" w:themeFillShade="BF"/>
                          </w:tcPr>
                          <w:p w14:paraId="06D3A84A" w14:textId="77777777" w:rsidR="001D50D6" w:rsidRPr="004F61D8" w:rsidRDefault="001D50D6" w:rsidP="00306884">
                            <w:pPr>
                              <w:jc w:val="right"/>
                              <w:rPr>
                                <w:sz w:val="16"/>
                              </w:rPr>
                            </w:pPr>
                            <w:r>
                              <w:rPr>
                                <w:sz w:val="16"/>
                              </w:rPr>
                              <w:t>Priority</w:t>
                            </w:r>
                          </w:p>
                        </w:tc>
                        <w:tc>
                          <w:tcPr>
                            <w:tcW w:w="1292" w:type="dxa"/>
                          </w:tcPr>
                          <w:p w14:paraId="00EBC4A7" w14:textId="77777777" w:rsidR="001D50D6" w:rsidRPr="004F61D8" w:rsidRDefault="001D50D6" w:rsidP="0076152B">
                            <w:pPr>
                              <w:rPr>
                                <w:sz w:val="16"/>
                              </w:rPr>
                            </w:pPr>
                            <w:r>
                              <w:rPr>
                                <w:sz w:val="16"/>
                              </w:rPr>
                              <w:t>Same</w:t>
                            </w:r>
                          </w:p>
                        </w:tc>
                      </w:tr>
                      <w:tr w:rsidR="001D50D6" w:rsidRPr="004F61D8" w14:paraId="51F3239C" w14:textId="77777777" w:rsidTr="00306884">
                        <w:trPr>
                          <w:trHeight w:val="176"/>
                        </w:trPr>
                        <w:tc>
                          <w:tcPr>
                            <w:tcW w:w="680" w:type="dxa"/>
                            <w:vMerge/>
                          </w:tcPr>
                          <w:p w14:paraId="1398F11F" w14:textId="77777777" w:rsidR="001D50D6" w:rsidRPr="004F61D8" w:rsidRDefault="001D50D6" w:rsidP="0076152B">
                            <w:pPr>
                              <w:rPr>
                                <w:sz w:val="16"/>
                              </w:rPr>
                            </w:pPr>
                          </w:p>
                        </w:tc>
                        <w:tc>
                          <w:tcPr>
                            <w:tcW w:w="760" w:type="dxa"/>
                            <w:shd w:val="clear" w:color="auto" w:fill="AEAAAA" w:themeFill="background2" w:themeFillShade="BF"/>
                          </w:tcPr>
                          <w:p w14:paraId="6D66EDD4" w14:textId="77777777" w:rsidR="001D50D6" w:rsidRPr="004F61D8" w:rsidRDefault="001D50D6" w:rsidP="00306884">
                            <w:pPr>
                              <w:jc w:val="right"/>
                              <w:rPr>
                                <w:sz w:val="16"/>
                              </w:rPr>
                            </w:pPr>
                            <w:r>
                              <w:rPr>
                                <w:sz w:val="16"/>
                              </w:rPr>
                              <w:t>Trigger</w:t>
                            </w:r>
                          </w:p>
                        </w:tc>
                        <w:tc>
                          <w:tcPr>
                            <w:tcW w:w="1292" w:type="dxa"/>
                          </w:tcPr>
                          <w:p w14:paraId="20BEC75E" w14:textId="77777777" w:rsidR="001D50D6" w:rsidRPr="004F61D8" w:rsidRDefault="001D50D6" w:rsidP="0076152B">
                            <w:pPr>
                              <w:rPr>
                                <w:sz w:val="16"/>
                              </w:rPr>
                            </w:pPr>
                            <w:r>
                              <w:rPr>
                                <w:sz w:val="16"/>
                              </w:rPr>
                              <w:t>Action</w:t>
                            </w:r>
                          </w:p>
                        </w:tc>
                      </w:tr>
                    </w:tbl>
                    <w:p w14:paraId="77A9F5EE" w14:textId="77777777" w:rsidR="001D50D6" w:rsidRDefault="001D50D6"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3EAB9C6B">
            <wp:extent cx="1974396" cy="1606136"/>
            <wp:effectExtent l="95250" t="95250" r="83185" b="895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985227" cy="1614947"/>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1D50D6" w:rsidRDefault="001D50D6"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1D50D6" w:rsidRPr="00800E0A" w:rsidRDefault="001D50D6"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36"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" fillcolor="white [3201]" strokecolor="black [3200]" strokeweight="1pt">
                <v:stroke joinstyle="miter"/>
                <v:textbox inset=",,,0">
                  <w:txbxContent>
                    <w:p w14:paraId="618887E8" w14:textId="4B1A8168" w:rsidR="001D50D6" w:rsidRDefault="001D50D6"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1D50D6" w:rsidRPr="00800E0A" w:rsidRDefault="001D50D6"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D9ACC92">
            <wp:extent cx="1807210" cy="1606550"/>
            <wp:effectExtent l="95250" t="95250" r="97790" b="889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807210" cy="1606550"/>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p>
    <w:p w14:paraId="73F8D21E" w14:textId="77777777" w:rsidR="00E066E0" w:rsidRDefault="00800E0A" w:rsidP="00800E0A">
      <w:pPr>
        <w:jc w:val="center"/>
      </w:pPr>
      <w:r>
        <w:object w:dxaOrig="13815" w:dyaOrig="3855" w14:anchorId="7437AB55">
          <v:shape id="_x0000_i1038" type="#_x0000_t75" style="width:435.75pt;height:121.45pt" o:ole="">
            <v:imagedata r:id="rId43" o:title=""/>
          </v:shape>
          <o:OLEObject Type="Embed" ProgID="Visio.Drawing.15" ShapeID="_x0000_i1038" DrawAspect="Content" ObjectID="_1710663960" r:id="rId44"/>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18"/>
        <w:gridCol w:w="2312"/>
      </w:tblGrid>
      <w:tr w:rsidR="00BB3C8D" w14:paraId="254A5C5D" w14:textId="77777777" w:rsidTr="00BB3C8D">
        <w:tc>
          <w:tcPr>
            <w:tcW w:w="6425" w:type="dxa"/>
          </w:tcPr>
          <w:p w14:paraId="3AC594C3" w14:textId="514595CB" w:rsidR="00BB3C8D" w:rsidRPr="00BB3C8D" w:rsidRDefault="00BB3C8D" w:rsidP="00BB3C8D">
            <w:pPr>
              <w:pStyle w:val="Instructions"/>
              <w:spacing w:after="0"/>
              <w:ind w:left="253"/>
            </w:pPr>
            <w:r w:rsidRPr="00E066E0">
              <w:rPr>
                <w:sz w:val="18"/>
              </w:rPr>
              <w:t xml:space="preserve">This boulder </w:t>
            </w:r>
            <w:r>
              <w:rPr>
                <w:sz w:val="18"/>
              </w:rPr>
              <w:t xml:space="preserve">will </w:t>
            </w:r>
            <w:r w:rsidRPr="00E066E0">
              <w:rPr>
                <w:sz w:val="18"/>
              </w:rPr>
              <w:t xml:space="preserve">walk/move one step </w:t>
            </w:r>
            <w:r w:rsidRPr="00E066E0">
              <w:rPr>
                <w:i/>
                <w:sz w:val="18"/>
              </w:rPr>
              <w:t>away</w:t>
            </w:r>
            <w:r w:rsidRPr="00E066E0">
              <w:rPr>
                <w:sz w:val="18"/>
              </w:rPr>
              <w:t xml:space="preserve"> from wherever the </w:t>
            </w:r>
            <w:r>
              <w:rPr>
                <w:sz w:val="18"/>
              </w:rPr>
              <w:t>Player</w:t>
            </w:r>
            <w:r w:rsidRPr="00E066E0">
              <w:rPr>
                <w:sz w:val="18"/>
              </w:rPr>
              <w:t xml:space="preserve"> is standing when they use the Action button while possessing the Power Bracelet. Do not remove, teleport, or move the boulder in a fixed direction</w:t>
            </w:r>
            <w:r>
              <w:t>.</w:t>
            </w:r>
          </w:p>
        </w:tc>
        <w:tc>
          <w:tcPr>
            <w:tcW w:w="2295" w:type="dxa"/>
            <w:vMerge w:val="restart"/>
            <w:vAlign w:val="center"/>
          </w:tcPr>
          <w:p w14:paraId="48E8C7EB" w14:textId="6A20FD6E" w:rsidR="00BB3C8D" w:rsidRDefault="00BB3C8D" w:rsidP="00BB3C8D">
            <w:pPr>
              <w:pStyle w:val="Instructions"/>
              <w:jc w:val="center"/>
              <w:rPr>
                <w:sz w:val="18"/>
              </w:rPr>
            </w:pPr>
            <w:r>
              <w:rPr>
                <w:noProof/>
              </w:rPr>
              <mc:AlternateContent>
                <mc:Choice Requires="wps">
                  <w:drawing>
                    <wp:inline distT="0" distB="0" distL="0" distR="0" wp14:anchorId="0EA76312" wp14:editId="5D59E963">
                      <wp:extent cx="1375410" cy="1978925"/>
                      <wp:effectExtent l="0" t="0" r="15240" b="21590"/>
                      <wp:docPr id="58" name="Rectangle: Rounded Corners 58"/>
                      <wp:cNvGraphicFramePr/>
                      <a:graphic xmlns:a="http://schemas.openxmlformats.org/drawingml/2006/main">
                        <a:graphicData uri="http://schemas.microsoft.com/office/word/2010/wordprocessingShape">
                          <wps:wsp>
                            <wps:cNvSpPr/>
                            <wps:spPr>
                              <a:xfrm>
                                <a:off x="0" y="0"/>
                                <a:ext cx="1375410" cy="1978925"/>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367A7262" w14:textId="77777777" w:rsidR="001D50D6" w:rsidRDefault="001D50D6" w:rsidP="00BB3C8D">
                                  <w:pPr>
                                    <w:pStyle w:val="Instructions"/>
                                    <w:spacing w:after="0"/>
                                    <w:rPr>
                                      <w:sz w:val="16"/>
                                    </w:rPr>
                                  </w:pPr>
                                  <w:r>
                                    <w:rPr>
                                      <w:sz w:val="16"/>
                                    </w:rPr>
                                    <w:t>When testing your Event:</w:t>
                                  </w:r>
                                </w:p>
                                <w:p w14:paraId="1282D912" w14:textId="77777777" w:rsidR="001D50D6" w:rsidRDefault="001D50D6"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1D50D6" w:rsidRDefault="001D50D6"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1D50D6" w:rsidRDefault="001D50D6"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EA76312" id="Rectangle: Rounded Corners 58" o:spid="_x0000_s1037" style="width:108.3pt;height:155.8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" fillcolor="white [3201]" strokecolor="black [3200]" strokeweight="1pt">
                      <v:stroke joinstyle="miter"/>
                      <v:textbox>
                        <w:txbxContent>
                          <w:p w14:paraId="367A7262" w14:textId="77777777" w:rsidR="001D50D6" w:rsidRDefault="001D50D6" w:rsidP="00BB3C8D">
                            <w:pPr>
                              <w:pStyle w:val="Instructions"/>
                              <w:spacing w:after="0"/>
                              <w:rPr>
                                <w:sz w:val="16"/>
                              </w:rPr>
                            </w:pPr>
                            <w:r>
                              <w:rPr>
                                <w:sz w:val="16"/>
                              </w:rPr>
                              <w:t>When testing your Event:</w:t>
                            </w:r>
                          </w:p>
                          <w:p w14:paraId="1282D912" w14:textId="77777777" w:rsidR="001D50D6" w:rsidRDefault="001D50D6"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1D50D6" w:rsidRDefault="001D50D6"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1D50D6" w:rsidRDefault="001D50D6"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v:textbox>
                      <w10:anchorlock/>
                    </v:roundrect>
                  </w:pict>
                </mc:Fallback>
              </mc:AlternateContent>
            </w:r>
          </w:p>
        </w:tc>
      </w:tr>
      <w:tr w:rsidR="00BB3C8D" w14:paraId="37C5D910" w14:textId="77777777" w:rsidTr="00BB3C8D">
        <w:tc>
          <w:tcPr>
            <w:tcW w:w="6425" w:type="dxa"/>
            <w:vAlign w:val="center"/>
          </w:tcPr>
          <w:p w14:paraId="30C61508" w14:textId="547CD887" w:rsidR="00BB3C8D" w:rsidRDefault="00BB3C8D" w:rsidP="00BB3C8D">
            <w:pPr>
              <w:pStyle w:val="Instructions"/>
              <w:jc w:val="left"/>
              <w:rPr>
                <w:sz w:val="18"/>
              </w:rPr>
            </w:pPr>
            <w:r w:rsidRPr="00215AC6">
              <w:rPr>
                <w:noProof/>
              </w:rPr>
              <w:drawing>
                <wp:inline distT="0" distB="0" distL="0" distR="0" wp14:anchorId="548B87DC" wp14:editId="224FBE46">
                  <wp:extent cx="3848432" cy="1262024"/>
                  <wp:effectExtent l="133350" t="133350" r="133350" b="128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848432" cy="1262024"/>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contourClr>
                              <a:srgbClr val="FFFFFF"/>
                            </a:contourClr>
                          </a:sp3d>
                        </pic:spPr>
                      </pic:pic>
                    </a:graphicData>
                  </a:graphic>
                </wp:inline>
              </w:drawing>
            </w:r>
          </w:p>
        </w:tc>
        <w:tc>
          <w:tcPr>
            <w:tcW w:w="2295" w:type="dxa"/>
            <w:vMerge/>
          </w:tcPr>
          <w:p w14:paraId="3A21A50E" w14:textId="77777777" w:rsidR="00BB3C8D" w:rsidRDefault="00BB3C8D" w:rsidP="00E066E0">
            <w:pPr>
              <w:pStyle w:val="Instructions"/>
              <w:rPr>
                <w:sz w:val="18"/>
              </w:rPr>
            </w:pPr>
          </w:p>
        </w:tc>
      </w:tr>
    </w:tbl>
    <w:bookmarkStart w:id="8" w:name="_Toc97288834"/>
    <w:p w14:paraId="1D76CDAC" w14:textId="0B0ED310" w:rsidR="00AC35B9" w:rsidRPr="00215AC6" w:rsidRDefault="00DE7EE1" w:rsidP="00AC35B9">
      <w:pPr>
        <w:pStyle w:val="Heading1"/>
        <w:rPr>
          <w:noProof/>
        </w:rPr>
      </w:pPr>
      <w:r w:rsidRPr="00215AC6">
        <w:rPr>
          <w:noProof/>
        </w:rPr>
        <mc:AlternateContent>
          <mc:Choice Requires="wps">
            <w:drawing>
              <wp:anchor distT="0" distB="0" distL="114300" distR="114300" simplePos="0" relativeHeight="251658249" behindDoc="0" locked="0" layoutInCell="1" allowOverlap="1" wp14:anchorId="50A8340B" wp14:editId="4D57D977">
                <wp:simplePos x="0" y="0"/>
                <wp:positionH relativeFrom="margin">
                  <wp:align>right</wp:align>
                </wp:positionH>
                <wp:positionV relativeFrom="paragraph">
                  <wp:posOffset>9525</wp:posOffset>
                </wp:positionV>
                <wp:extent cx="885825" cy="895350"/>
                <wp:effectExtent l="0" t="0" r="28575" b="19050"/>
                <wp:wrapSquare wrapText="bothSides"/>
                <wp:docPr id="10" name="Rectangle: Rounded Corners 1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3A159" id="Rectangle: Rounded Corners 10" o:spid="_x0000_s1026" style="position:absolute;margin-left:18.55pt;margin-top:.75pt;width:69.75pt;height:70.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" filled="f" strokecolor="black [3200]">
                <w10:wrap type="square" anchorx="margin"/>
              </v:roundrect>
            </w:pict>
          </mc:Fallback>
        </mc:AlternateContent>
      </w:r>
      <w:r w:rsidR="00AC35B9" w:rsidRPr="00215AC6">
        <w:t>Combo Lever (Any Order)</w:t>
      </w:r>
      <w:bookmarkEnd w:id="8"/>
      <w:r w:rsidR="00AC35B9" w:rsidRPr="00215AC6">
        <w:rPr>
          <w:noProof/>
        </w:rPr>
        <w:t xml:space="preserve"> </w:t>
      </w:r>
    </w:p>
    <w:p w14:paraId="52C3D318" w14:textId="2ACFD180" w:rsidR="00DE7EE1" w:rsidRPr="00215AC6" w:rsidRDefault="00DE7EE1" w:rsidP="00AA6722">
      <w:pPr>
        <w:pStyle w:val="Description"/>
      </w:pPr>
      <w:r w:rsidRPr="00215AC6">
        <w:t>Design a door that re</w:t>
      </w:r>
      <w:r w:rsidR="00A52E34" w:rsidRPr="00215AC6">
        <w:t>mains closed until three separate levers are pulled. Once all three are pulled, the door automatically opens.</w:t>
      </w:r>
    </w:p>
    <w:p w14:paraId="73131D77" w14:textId="32B5EC66" w:rsidR="001D5AF5" w:rsidRPr="00215AC6" w:rsidRDefault="009225D0" w:rsidP="001D5AF5">
      <w:pPr>
        <w:pStyle w:val="ListParagraph"/>
        <w:numPr>
          <w:ilvl w:val="0"/>
          <w:numId w:val="4"/>
        </w:numPr>
      </w:pPr>
      <w:r w:rsidRPr="00215AC6">
        <w:t xml:space="preserve">Create three Switches, one for each lever (A, B, </w:t>
      </w:r>
      <w:r w:rsidR="00DE7EE1" w:rsidRPr="00215AC6">
        <w:t xml:space="preserve">and </w:t>
      </w:r>
      <w:r w:rsidRPr="00215AC6">
        <w:t>C)</w:t>
      </w:r>
      <w:r w:rsidR="00DE7EE1" w:rsidRPr="00215AC6">
        <w:rPr>
          <w:noProof/>
        </w:rPr>
        <w:t xml:space="preserve"> </w:t>
      </w:r>
    </w:p>
    <w:p w14:paraId="48A96192" w14:textId="3D6F1F9A" w:rsidR="009225D0" w:rsidRPr="00215AC6" w:rsidRDefault="009225D0" w:rsidP="001D5AF5">
      <w:pPr>
        <w:pStyle w:val="ListParagraph"/>
        <w:numPr>
          <w:ilvl w:val="0"/>
          <w:numId w:val="4"/>
        </w:numPr>
      </w:pPr>
      <w:r w:rsidRPr="00215AC6">
        <w:t>Create three lever events (A, B, and C). Each one’s first page has the lever facing left and takes no conditions. The second page of each will have the level facing right and the conditions require</w:t>
      </w:r>
      <w:r w:rsidR="00C95C65" w:rsidRPr="00215AC6">
        <w:t xml:space="preserve"> the associated Switch (A, B, or C) to be ON.</w:t>
      </w:r>
    </w:p>
    <w:p w14:paraId="77657AA2" w14:textId="22071F03" w:rsidR="009D0137" w:rsidRPr="00215AC6" w:rsidRDefault="009D0137" w:rsidP="001D5AF5">
      <w:pPr>
        <w:pStyle w:val="ListParagraph"/>
        <w:numPr>
          <w:ilvl w:val="0"/>
          <w:numId w:val="4"/>
        </w:numPr>
      </w:pPr>
      <w:r w:rsidRPr="00215AC6">
        <w:t>Create a Switch for the Door Lock</w:t>
      </w:r>
    </w:p>
    <w:p w14:paraId="22C4F7D0" w14:textId="58550D43" w:rsidR="00A52E34" w:rsidRPr="00215AC6" w:rsidRDefault="00A52E34" w:rsidP="001D5AF5">
      <w:pPr>
        <w:pStyle w:val="ListParagraph"/>
        <w:numPr>
          <w:ilvl w:val="0"/>
          <w:numId w:val="4"/>
        </w:numPr>
      </w:pPr>
      <w:r w:rsidRPr="00215AC6">
        <w:t>Create a Door event. The first page takes no conditions, and the image is a closed door. The second page requires the Door Switch to be on in the Conditions, and has no image.</w:t>
      </w:r>
    </w:p>
    <w:p w14:paraId="663E9EBF" w14:textId="6146B51E" w:rsidR="00AC35B9" w:rsidRPr="00215AC6" w:rsidRDefault="001D50D6">
      <w:r>
        <w:rPr>
          <w:noProof/>
        </w:rPr>
        <w:lastRenderedPageBreak/>
        <w:pict w14:anchorId="34A893CD">
          <v:shape id="_x0000_s1069" type="#_x0000_t75" style="position:absolute;margin-left:139.5pt;margin-top:183.55pt;width:287.2pt;height:158.1pt;z-index:251658248;mso-position-horizontal-relative:text;mso-position-vertical-relative:text">
            <v:imagedata r:id="rId46" o:title=""/>
            <w10:wrap type="square"/>
          </v:shape>
        </w:pict>
      </w:r>
      <w:r w:rsidR="00E9412E" w:rsidRPr="00215AC6">
        <w:rPr>
          <w:noProof/>
        </w:rPr>
        <w:drawing>
          <wp:anchor distT="0" distB="0" distL="114300" distR="114300" simplePos="0" relativeHeight="251658246" behindDoc="1" locked="0" layoutInCell="1" allowOverlap="1" wp14:anchorId="13EF496E" wp14:editId="2B4BD948">
            <wp:simplePos x="0" y="0"/>
            <wp:positionH relativeFrom="column">
              <wp:posOffset>1809750</wp:posOffset>
            </wp:positionH>
            <wp:positionV relativeFrom="paragraph">
              <wp:posOffset>300355</wp:posOffset>
            </wp:positionV>
            <wp:extent cx="3152775" cy="1908810"/>
            <wp:effectExtent l="133350" t="114300" r="123825" b="167640"/>
            <wp:wrapTight wrapText="bothSides">
              <wp:wrapPolygon edited="0">
                <wp:start x="-783" y="-1293"/>
                <wp:lineTo x="-914" y="21557"/>
                <wp:lineTo x="-522" y="23281"/>
                <wp:lineTo x="21926" y="23281"/>
                <wp:lineTo x="22318" y="20048"/>
                <wp:lineTo x="22187" y="-1293"/>
                <wp:lineTo x="-783" y="-129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152775" cy="1908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9412E" w:rsidRPr="00215AC6">
        <w:rPr>
          <w:noProof/>
        </w:rPr>
        <w:drawing>
          <wp:anchor distT="0" distB="0" distL="114300" distR="114300" simplePos="0" relativeHeight="251658247" behindDoc="1" locked="0" layoutInCell="1" allowOverlap="1" wp14:anchorId="74C38632" wp14:editId="146B115F">
            <wp:simplePos x="0" y="0"/>
            <wp:positionH relativeFrom="column">
              <wp:posOffset>0</wp:posOffset>
            </wp:positionH>
            <wp:positionV relativeFrom="paragraph">
              <wp:posOffset>309880</wp:posOffset>
            </wp:positionV>
            <wp:extent cx="1638300" cy="2469515"/>
            <wp:effectExtent l="133350" t="114300" r="152400" b="159385"/>
            <wp:wrapTight wrapText="bothSides">
              <wp:wrapPolygon edited="0">
                <wp:start x="-1507" y="-1000"/>
                <wp:lineTo x="-1758" y="21494"/>
                <wp:lineTo x="-1005" y="22827"/>
                <wp:lineTo x="22353" y="22827"/>
                <wp:lineTo x="23358" y="20828"/>
                <wp:lineTo x="23358" y="1999"/>
                <wp:lineTo x="22856" y="-500"/>
                <wp:lineTo x="22856" y="-1000"/>
                <wp:lineTo x="-1507" y="-10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38300" cy="2469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C35B9" w:rsidRPr="00215AC6">
        <w:br w:type="page"/>
      </w:r>
    </w:p>
    <w:p w14:paraId="06ACF192" w14:textId="2E0DE4B9" w:rsidR="00AC35B9" w:rsidRPr="00215AC6" w:rsidRDefault="00AC35B9" w:rsidP="00AC35B9">
      <w:pPr>
        <w:pStyle w:val="Heading1"/>
        <w:rPr>
          <w:noProof/>
        </w:rPr>
      </w:pPr>
      <w:bookmarkStart w:id="9" w:name="_Toc97288835"/>
      <w:r w:rsidRPr="00215AC6">
        <w:lastRenderedPageBreak/>
        <w:t>Combo Lever (Specific Order)</w:t>
      </w:r>
      <w:bookmarkEnd w:id="9"/>
      <w:r w:rsidRPr="00215AC6">
        <w:rPr>
          <w:noProof/>
        </w:rPr>
        <w:t xml:space="preserve"> </w:t>
      </w:r>
    </w:p>
    <w:p w14:paraId="13986ACA" w14:textId="08776789" w:rsidR="001D6EE2" w:rsidRPr="001D6EE2" w:rsidRDefault="00415582" w:rsidP="00EF6296">
      <w:pPr>
        <w:pStyle w:val="Instructions"/>
      </w:pPr>
      <w:r>
        <w:t>Design a door that remains closed until three levers have been pulled in a specific order. Pulling them in the wrong order resets the entire combination.</w:t>
      </w:r>
    </w:p>
    <w:p w14:paraId="1E7E2009" w14:textId="5FE48067" w:rsidR="001D6EE2" w:rsidRPr="001D6EE2" w:rsidRDefault="001D6EE2" w:rsidP="001D6EE2">
      <w:pPr>
        <w:pStyle w:val="ListParagraph"/>
        <w:numPr>
          <w:ilvl w:val="0"/>
          <w:numId w:val="16"/>
        </w:numPr>
      </w:pPr>
      <w:r>
        <w:t xml:space="preserve">Follow all instructions for </w:t>
      </w:r>
      <w:r w:rsidRPr="001D6EE2">
        <w:rPr>
          <w:b/>
        </w:rPr>
        <w:t>Combo Lever (Any Order)</w:t>
      </w:r>
    </w:p>
    <w:p w14:paraId="5C1EE0C8" w14:textId="733CE16E" w:rsidR="001D6EE2" w:rsidRDefault="001D6EE2" w:rsidP="001D6EE2">
      <w:pPr>
        <w:pStyle w:val="ListParagraph"/>
        <w:numPr>
          <w:ilvl w:val="0"/>
          <w:numId w:val="16"/>
        </w:numPr>
      </w:pPr>
      <w:r>
        <w:t xml:space="preserve">Instead of using the flow chart in </w:t>
      </w:r>
      <w:r w:rsidRPr="001D6EE2">
        <w:rPr>
          <w:b/>
        </w:rPr>
        <w:t>Combo Lever (Any Order)</w:t>
      </w:r>
      <w:r>
        <w:t>, use the flow chart below</w:t>
      </w:r>
    </w:p>
    <w:p w14:paraId="01A124F0" w14:textId="2289A25F" w:rsidR="001D6EE2" w:rsidRPr="001D6EE2" w:rsidRDefault="001D6EE2" w:rsidP="001D6EE2">
      <w:pPr>
        <w:pStyle w:val="ListParagraph"/>
        <w:numPr>
          <w:ilvl w:val="1"/>
          <w:numId w:val="16"/>
        </w:numPr>
      </w:pPr>
      <w:r>
        <w:t xml:space="preserve">Remember, </w:t>
      </w:r>
      <w:r>
        <w:rPr>
          <w:i/>
        </w:rPr>
        <w:t>white shapes</w:t>
      </w:r>
      <w:r>
        <w:t xml:space="preserve"> mean it’s something you as the programmer do while creating the actual program in </w:t>
      </w:r>
      <w:r>
        <w:rPr>
          <w:i/>
        </w:rPr>
        <w:t>dark shapes</w:t>
      </w:r>
      <w:r>
        <w:t>.</w:t>
      </w:r>
    </w:p>
    <w:p w14:paraId="6D702997" w14:textId="77777777" w:rsidR="005800D1" w:rsidRDefault="005800D1"/>
    <w:p w14:paraId="54AA5D91" w14:textId="5ADF2698" w:rsidR="00AC35B9" w:rsidRPr="00215AC6" w:rsidRDefault="00434CE2" w:rsidP="005800D1">
      <w:pPr>
        <w:jc w:val="center"/>
      </w:pPr>
      <w:r>
        <w:object w:dxaOrig="8581" w:dyaOrig="6526" w14:anchorId="15837F11">
          <v:shape id="_x0000_i1039" type="#_x0000_t75" style="width:323.05pt;height:246.7pt" o:ole="">
            <v:imagedata r:id="rId49" o:title=""/>
          </v:shape>
          <o:OLEObject Type="Embed" ProgID="Visio.Drawing.15" ShapeID="_x0000_i1039" DrawAspect="Content" ObjectID="_1710663961" r:id="rId50"/>
        </w:object>
      </w:r>
      <w:r w:rsidR="00AC35B9" w:rsidRPr="00215AC6">
        <w:br w:type="page"/>
      </w:r>
    </w:p>
    <w:p w14:paraId="7BFC18D9" w14:textId="54EF4E81" w:rsidR="00C84864" w:rsidRDefault="001813C8" w:rsidP="001813C8">
      <w:r w:rsidRPr="00215AC6">
        <w:rPr>
          <w:noProof/>
        </w:rPr>
        <w:lastRenderedPageBreak/>
        <mc:AlternateContent>
          <mc:Choice Requires="wps">
            <w:drawing>
              <wp:anchor distT="0" distB="0" distL="114300" distR="114300" simplePos="0" relativeHeight="251674669" behindDoc="0" locked="0" layoutInCell="1" allowOverlap="1" wp14:anchorId="2D31B62C" wp14:editId="672678BE">
                <wp:simplePos x="0" y="0"/>
                <wp:positionH relativeFrom="margin">
                  <wp:align>right</wp:align>
                </wp:positionH>
                <wp:positionV relativeFrom="paragraph">
                  <wp:posOffset>-2564</wp:posOffset>
                </wp:positionV>
                <wp:extent cx="885825" cy="895350"/>
                <wp:effectExtent l="0" t="0" r="28575" b="19050"/>
                <wp:wrapNone/>
                <wp:docPr id="5" name="Rectangle: Rounded Corners 5"/>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F08B76" id="Rectangle: Rounded Corners 5" o:spid="_x0000_s1026" style="position:absolute;margin-left:18.55pt;margin-top:-.2pt;width:69.75pt;height:70.5pt;z-index:25167466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9yA2QIAAEk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49F30B28" wp14:editId="0BFFDA39">
                <wp:extent cx="5457825" cy="675005"/>
                <wp:effectExtent l="0" t="0" r="28575" b="10795"/>
                <wp:docPr id="22" name="Rectangle: Rounded Corners 22"/>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708C8" w14:textId="1ADB2AB3" w:rsidR="001D50D6" w:rsidRDefault="001D50D6" w:rsidP="001813C8">
                            <w:pPr>
                              <w:pStyle w:val="Heading1"/>
                              <w:spacing w:before="0"/>
                            </w:pPr>
                            <w:bookmarkStart w:id="10" w:name="_Toc97288836"/>
                            <w:r>
                              <w:t>Reputation System</w:t>
                            </w:r>
                            <w:bookmarkEnd w:id="10"/>
                          </w:p>
                          <w:p w14:paraId="1EE0BE66" w14:textId="091A6367" w:rsidR="001D50D6" w:rsidRDefault="001D50D6" w:rsidP="001813C8">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1D50D6" w:rsidRPr="001813C8" w:rsidRDefault="001D50D6" w:rsidP="001813C8">
                            <w:pPr>
                              <w:pStyle w:val="Description"/>
                            </w:pPr>
                          </w:p>
                          <w:p w14:paraId="31FF5626" w14:textId="77777777" w:rsidR="001D50D6" w:rsidRDefault="001D50D6" w:rsidP="001813C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49F30B28" id="Rectangle: Rounded Corners 22" o:spid="_x0000_s103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CoePw6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64708C8" w14:textId="1ADB2AB3" w:rsidR="001D50D6" w:rsidRDefault="001D50D6" w:rsidP="001813C8">
                      <w:pPr>
                        <w:pStyle w:val="Heading1"/>
                        <w:spacing w:before="0"/>
                      </w:pPr>
                      <w:bookmarkStart w:id="11" w:name="_Toc97288836"/>
                      <w:r>
                        <w:t>Reputation System</w:t>
                      </w:r>
                      <w:bookmarkEnd w:id="11"/>
                    </w:p>
                    <w:p w14:paraId="1EE0BE66" w14:textId="091A6367" w:rsidR="001D50D6" w:rsidRDefault="001D50D6" w:rsidP="001813C8">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1D50D6" w:rsidRPr="001813C8" w:rsidRDefault="001D50D6" w:rsidP="001813C8">
                      <w:pPr>
                        <w:pStyle w:val="Description"/>
                      </w:pPr>
                    </w:p>
                    <w:p w14:paraId="31FF5626" w14:textId="77777777" w:rsidR="001D50D6" w:rsidRDefault="001D50D6" w:rsidP="001813C8">
                      <w:pPr>
                        <w:jc w:val="center"/>
                      </w:pPr>
                    </w:p>
                  </w:txbxContent>
                </v:textbox>
                <w10:anchorlock/>
              </v:roundrect>
            </w:pict>
          </mc:Fallback>
        </mc:AlternateContent>
      </w:r>
      <w:r>
        <w:t xml:space="preserve">  </w:t>
      </w:r>
    </w:p>
    <w:p w14:paraId="6C6D03A5" w14:textId="4954294B" w:rsidR="001813C8" w:rsidRDefault="001813C8" w:rsidP="00C84864">
      <w:pPr>
        <w:jc w:val="center"/>
      </w:pPr>
      <w:r>
        <w:rPr>
          <w:i/>
          <w:noProof/>
        </w:rPr>
        <mc:AlternateContent>
          <mc:Choice Requires="wps">
            <w:drawing>
              <wp:inline distT="0" distB="0" distL="0" distR="0" wp14:anchorId="71636444" wp14:editId="7D3635AF">
                <wp:extent cx="3429000" cy="488950"/>
                <wp:effectExtent l="0" t="0" r="19050" b="25400"/>
                <wp:docPr id="28" name="Rectangle: Rounded Corners 28"/>
                <wp:cNvGraphicFramePr/>
                <a:graphic xmlns:a="http://schemas.openxmlformats.org/drawingml/2006/main">
                  <a:graphicData uri="http://schemas.microsoft.com/office/word/2010/wordprocessingShape">
                    <wps:wsp>
                      <wps:cNvSpPr/>
                      <wps:spPr>
                        <a:xfrm>
                          <a:off x="0" y="0"/>
                          <a:ext cx="34290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79DC41" w14:textId="77777777" w:rsidR="001D50D6" w:rsidRDefault="001D50D6" w:rsidP="001813C8">
                            <w:pPr>
                              <w:jc w:val="center"/>
                            </w:pPr>
                            <w:r>
                              <w:rPr>
                                <w:noProof/>
                              </w:rPr>
                              <w:drawing>
                                <wp:inline distT="0" distB="0" distL="0" distR="0" wp14:anchorId="2DF263E8" wp14:editId="46EF7BCB">
                                  <wp:extent cx="144227" cy="122894"/>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1D50D6"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1D50D6" w:rsidRPr="004F61D8" w:rsidRDefault="001D50D6" w:rsidP="00306884">
                                  <w:pPr>
                                    <w:jc w:val="right"/>
                                    <w:rPr>
                                      <w:sz w:val="16"/>
                                    </w:rPr>
                                  </w:pPr>
                                  <w:r>
                                    <w:rPr>
                                      <w:sz w:val="16"/>
                                    </w:rPr>
                                    <w:t>Variables</w:t>
                                  </w:r>
                                </w:p>
                              </w:tc>
                              <w:tc>
                                <w:tcPr>
                                  <w:tcW w:w="1080" w:type="dxa"/>
                                  <w:tcBorders>
                                    <w:top w:val="single" w:sz="4" w:space="0" w:color="auto"/>
                                  </w:tcBorders>
                                  <w:vAlign w:val="center"/>
                                </w:tcPr>
                                <w:p w14:paraId="53DCE193" w14:textId="7AD31E25" w:rsidR="001D50D6" w:rsidRPr="004F61D8" w:rsidRDefault="001D50D6" w:rsidP="00CD7D85">
                                  <w:pPr>
                                    <w:rPr>
                                      <w:sz w:val="16"/>
                                    </w:rPr>
                                  </w:pPr>
                                  <w:r>
                                    <w:rPr>
                                      <w:sz w:val="16"/>
                                    </w:rPr>
                                    <w:t>Reputation</w:t>
                                  </w:r>
                                </w:p>
                              </w:tc>
                              <w:tc>
                                <w:tcPr>
                                  <w:tcW w:w="450" w:type="dxa"/>
                                  <w:tcBorders>
                                    <w:top w:val="single" w:sz="4" w:space="0" w:color="auto"/>
                                  </w:tcBorders>
                                </w:tcPr>
                                <w:p w14:paraId="20294C93" w14:textId="770E5454" w:rsidR="001D50D6" w:rsidRDefault="001D50D6"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1D50D6" w:rsidRDefault="001D50D6" w:rsidP="00CD7D85">
                                  <w:pPr>
                                    <w:rPr>
                                      <w:sz w:val="16"/>
                                    </w:rPr>
                                  </w:pPr>
                                  <w:r>
                                    <w:rPr>
                                      <w:sz w:val="16"/>
                                    </w:rPr>
                                    <w:t>Rep. Default</w:t>
                                  </w:r>
                                </w:p>
                              </w:tc>
                              <w:tc>
                                <w:tcPr>
                                  <w:tcW w:w="450" w:type="dxa"/>
                                  <w:tcBorders>
                                    <w:top w:val="single" w:sz="4" w:space="0" w:color="auto"/>
                                  </w:tcBorders>
                                </w:tcPr>
                                <w:p w14:paraId="14058752" w14:textId="460D2F60" w:rsidR="001D50D6" w:rsidRDefault="001D50D6" w:rsidP="00CD7D85">
                                  <w:pPr>
                                    <w:rPr>
                                      <w:sz w:val="16"/>
                                    </w:rPr>
                                  </w:pPr>
                                  <w:r>
                                    <w:rPr>
                                      <w:sz w:val="16"/>
                                    </w:rPr>
                                    <w:t>25</w:t>
                                  </w:r>
                                </w:p>
                              </w:tc>
                              <w:tc>
                                <w:tcPr>
                                  <w:tcW w:w="900" w:type="dxa"/>
                                  <w:tcBorders>
                                    <w:top w:val="single" w:sz="4" w:space="0" w:color="auto"/>
                                  </w:tcBorders>
                                  <w:vAlign w:val="center"/>
                                </w:tcPr>
                                <w:p w14:paraId="6D16492D" w14:textId="7F20450A" w:rsidR="001D50D6" w:rsidRDefault="001D50D6" w:rsidP="00CD7D85">
                                  <w:pPr>
                                    <w:rPr>
                                      <w:sz w:val="16"/>
                                    </w:rPr>
                                  </w:pPr>
                                  <w:r>
                                    <w:rPr>
                                      <w:sz w:val="16"/>
                                    </w:rPr>
                                    <w:t>Rep. Bad</w:t>
                                  </w:r>
                                </w:p>
                              </w:tc>
                              <w:tc>
                                <w:tcPr>
                                  <w:tcW w:w="450" w:type="dxa"/>
                                  <w:tcBorders>
                                    <w:top w:val="single" w:sz="4" w:space="0" w:color="auto"/>
                                  </w:tcBorders>
                                </w:tcPr>
                                <w:p w14:paraId="7E60361F" w14:textId="7B818ADA" w:rsidR="001D50D6" w:rsidRDefault="001D50D6" w:rsidP="00CD7D85">
                                  <w:pPr>
                                    <w:rPr>
                                      <w:sz w:val="16"/>
                                    </w:rPr>
                                  </w:pPr>
                                  <w:r>
                                    <w:rPr>
                                      <w:sz w:val="16"/>
                                    </w:rPr>
                                    <w:t>10</w:t>
                                  </w:r>
                                </w:p>
                              </w:tc>
                            </w:tr>
                            <w:tr w:rsidR="001D50D6" w:rsidRPr="004F61D8" w14:paraId="1856057C" w14:textId="2876E182" w:rsidTr="00761CEB">
                              <w:trPr>
                                <w:trHeight w:val="188"/>
                              </w:trPr>
                              <w:tc>
                                <w:tcPr>
                                  <w:tcW w:w="990" w:type="dxa"/>
                                  <w:shd w:val="clear" w:color="auto" w:fill="FFFFFF" w:themeFill="background1"/>
                                </w:tcPr>
                                <w:p w14:paraId="3D815A97" w14:textId="1E4E2D5A" w:rsidR="001D50D6" w:rsidRDefault="001D50D6" w:rsidP="00306884">
                                  <w:pPr>
                                    <w:jc w:val="right"/>
                                    <w:rPr>
                                      <w:sz w:val="16"/>
                                    </w:rPr>
                                  </w:pPr>
                                  <w:r>
                                    <w:rPr>
                                      <w:sz w:val="16"/>
                                    </w:rPr>
                                    <w:t>Reputation</w:t>
                                  </w:r>
                                </w:p>
                              </w:tc>
                              <w:tc>
                                <w:tcPr>
                                  <w:tcW w:w="1080" w:type="dxa"/>
                                  <w:vAlign w:val="center"/>
                                </w:tcPr>
                                <w:p w14:paraId="267D20EF" w14:textId="0BB73139" w:rsidR="001D50D6" w:rsidRDefault="001D50D6" w:rsidP="00CD7D85">
                                  <w:pPr>
                                    <w:rPr>
                                      <w:sz w:val="16"/>
                                    </w:rPr>
                                  </w:pPr>
                                  <w:r>
                                    <w:rPr>
                                      <w:sz w:val="16"/>
                                    </w:rPr>
                                    <w:t>Rep. Neutral</w:t>
                                  </w:r>
                                </w:p>
                              </w:tc>
                              <w:tc>
                                <w:tcPr>
                                  <w:tcW w:w="450" w:type="dxa"/>
                                </w:tcPr>
                                <w:p w14:paraId="3C3CD19C" w14:textId="16CC206C" w:rsidR="001D50D6" w:rsidRDefault="001D50D6" w:rsidP="00CD7D85">
                                  <w:pPr>
                                    <w:rPr>
                                      <w:sz w:val="16"/>
                                    </w:rPr>
                                  </w:pPr>
                                  <w:r>
                                    <w:rPr>
                                      <w:sz w:val="16"/>
                                    </w:rPr>
                                    <w:t>20</w:t>
                                  </w:r>
                                </w:p>
                              </w:tc>
                              <w:tc>
                                <w:tcPr>
                                  <w:tcW w:w="1080" w:type="dxa"/>
                                  <w:shd w:val="clear" w:color="auto" w:fill="auto"/>
                                  <w:vAlign w:val="center"/>
                                </w:tcPr>
                                <w:p w14:paraId="29652EA4" w14:textId="47FC7C64" w:rsidR="001D50D6" w:rsidRDefault="001D50D6" w:rsidP="00CD7D85">
                                  <w:pPr>
                                    <w:rPr>
                                      <w:sz w:val="16"/>
                                    </w:rPr>
                                  </w:pPr>
                                  <w:r>
                                    <w:rPr>
                                      <w:sz w:val="16"/>
                                    </w:rPr>
                                    <w:t>Rep. Good</w:t>
                                  </w:r>
                                </w:p>
                              </w:tc>
                              <w:tc>
                                <w:tcPr>
                                  <w:tcW w:w="450" w:type="dxa"/>
                                </w:tcPr>
                                <w:p w14:paraId="021ACF8D" w14:textId="39760203" w:rsidR="001D50D6" w:rsidRDefault="001D50D6" w:rsidP="00CD7D85">
                                  <w:pPr>
                                    <w:rPr>
                                      <w:sz w:val="16"/>
                                    </w:rPr>
                                  </w:pPr>
                                  <w:r>
                                    <w:rPr>
                                      <w:sz w:val="16"/>
                                    </w:rPr>
                                    <w:t>30</w:t>
                                  </w:r>
                                </w:p>
                              </w:tc>
                              <w:tc>
                                <w:tcPr>
                                  <w:tcW w:w="900" w:type="dxa"/>
                                  <w:vAlign w:val="center"/>
                                </w:tcPr>
                                <w:p w14:paraId="29BB1DCD" w14:textId="58F67607" w:rsidR="001D50D6" w:rsidRDefault="001D50D6" w:rsidP="00CD7D85">
                                  <w:pPr>
                                    <w:rPr>
                                      <w:sz w:val="16"/>
                                    </w:rPr>
                                  </w:pPr>
                                  <w:r>
                                    <w:rPr>
                                      <w:sz w:val="16"/>
                                    </w:rPr>
                                    <w:t>Rep. Max</w:t>
                                  </w:r>
                                </w:p>
                              </w:tc>
                              <w:tc>
                                <w:tcPr>
                                  <w:tcW w:w="450" w:type="dxa"/>
                                </w:tcPr>
                                <w:p w14:paraId="73B5F8BD" w14:textId="22C231E5" w:rsidR="001D50D6" w:rsidRDefault="001D50D6" w:rsidP="00CD7D85">
                                  <w:pPr>
                                    <w:rPr>
                                      <w:sz w:val="16"/>
                                    </w:rPr>
                                  </w:pPr>
                                  <w:r>
                                    <w:rPr>
                                      <w:sz w:val="16"/>
                                    </w:rPr>
                                    <w:t>50</w:t>
                                  </w:r>
                                </w:p>
                              </w:tc>
                            </w:tr>
                          </w:tbl>
                          <w:p w14:paraId="47FBE343" w14:textId="77777777" w:rsidR="001D50D6" w:rsidRDefault="001D50D6" w:rsidP="001813C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1636444" id="Rectangle: Rounded Corners 28" o:spid="_x0000_s1039" style="width:270pt;height: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" fillcolor="white [3201]" strokecolor="black [3200]" strokeweight="1pt">
                <v:stroke joinstyle="miter"/>
                <v:textbox inset="0,0,0,0">
                  <w:txbxContent>
                    <w:p w14:paraId="1E79DC41" w14:textId="77777777" w:rsidR="001D50D6" w:rsidRDefault="001D50D6" w:rsidP="001813C8">
                      <w:pPr>
                        <w:jc w:val="center"/>
                      </w:pPr>
                      <w:r>
                        <w:rPr>
                          <w:noProof/>
                        </w:rPr>
                        <w:drawing>
                          <wp:inline distT="0" distB="0" distL="0" distR="0" wp14:anchorId="2DF263E8" wp14:editId="46EF7BCB">
                            <wp:extent cx="144227" cy="122894"/>
                            <wp:effectExtent l="0" t="0" r="825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1D50D6"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1D50D6" w:rsidRPr="004F61D8" w:rsidRDefault="001D50D6" w:rsidP="00306884">
                            <w:pPr>
                              <w:jc w:val="right"/>
                              <w:rPr>
                                <w:sz w:val="16"/>
                              </w:rPr>
                            </w:pPr>
                            <w:r>
                              <w:rPr>
                                <w:sz w:val="16"/>
                              </w:rPr>
                              <w:t>Variables</w:t>
                            </w:r>
                          </w:p>
                        </w:tc>
                        <w:tc>
                          <w:tcPr>
                            <w:tcW w:w="1080" w:type="dxa"/>
                            <w:tcBorders>
                              <w:top w:val="single" w:sz="4" w:space="0" w:color="auto"/>
                            </w:tcBorders>
                            <w:vAlign w:val="center"/>
                          </w:tcPr>
                          <w:p w14:paraId="53DCE193" w14:textId="7AD31E25" w:rsidR="001D50D6" w:rsidRPr="004F61D8" w:rsidRDefault="001D50D6" w:rsidP="00CD7D85">
                            <w:pPr>
                              <w:rPr>
                                <w:sz w:val="16"/>
                              </w:rPr>
                            </w:pPr>
                            <w:r>
                              <w:rPr>
                                <w:sz w:val="16"/>
                              </w:rPr>
                              <w:t>Reputation</w:t>
                            </w:r>
                          </w:p>
                        </w:tc>
                        <w:tc>
                          <w:tcPr>
                            <w:tcW w:w="450" w:type="dxa"/>
                            <w:tcBorders>
                              <w:top w:val="single" w:sz="4" w:space="0" w:color="auto"/>
                            </w:tcBorders>
                          </w:tcPr>
                          <w:p w14:paraId="20294C93" w14:textId="770E5454" w:rsidR="001D50D6" w:rsidRDefault="001D50D6"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1D50D6" w:rsidRDefault="001D50D6" w:rsidP="00CD7D85">
                            <w:pPr>
                              <w:rPr>
                                <w:sz w:val="16"/>
                              </w:rPr>
                            </w:pPr>
                            <w:r>
                              <w:rPr>
                                <w:sz w:val="16"/>
                              </w:rPr>
                              <w:t>Rep. Default</w:t>
                            </w:r>
                          </w:p>
                        </w:tc>
                        <w:tc>
                          <w:tcPr>
                            <w:tcW w:w="450" w:type="dxa"/>
                            <w:tcBorders>
                              <w:top w:val="single" w:sz="4" w:space="0" w:color="auto"/>
                            </w:tcBorders>
                          </w:tcPr>
                          <w:p w14:paraId="14058752" w14:textId="460D2F60" w:rsidR="001D50D6" w:rsidRDefault="001D50D6" w:rsidP="00CD7D85">
                            <w:pPr>
                              <w:rPr>
                                <w:sz w:val="16"/>
                              </w:rPr>
                            </w:pPr>
                            <w:r>
                              <w:rPr>
                                <w:sz w:val="16"/>
                              </w:rPr>
                              <w:t>25</w:t>
                            </w:r>
                          </w:p>
                        </w:tc>
                        <w:tc>
                          <w:tcPr>
                            <w:tcW w:w="900" w:type="dxa"/>
                            <w:tcBorders>
                              <w:top w:val="single" w:sz="4" w:space="0" w:color="auto"/>
                            </w:tcBorders>
                            <w:vAlign w:val="center"/>
                          </w:tcPr>
                          <w:p w14:paraId="6D16492D" w14:textId="7F20450A" w:rsidR="001D50D6" w:rsidRDefault="001D50D6" w:rsidP="00CD7D85">
                            <w:pPr>
                              <w:rPr>
                                <w:sz w:val="16"/>
                              </w:rPr>
                            </w:pPr>
                            <w:r>
                              <w:rPr>
                                <w:sz w:val="16"/>
                              </w:rPr>
                              <w:t>Rep. Bad</w:t>
                            </w:r>
                          </w:p>
                        </w:tc>
                        <w:tc>
                          <w:tcPr>
                            <w:tcW w:w="450" w:type="dxa"/>
                            <w:tcBorders>
                              <w:top w:val="single" w:sz="4" w:space="0" w:color="auto"/>
                            </w:tcBorders>
                          </w:tcPr>
                          <w:p w14:paraId="7E60361F" w14:textId="7B818ADA" w:rsidR="001D50D6" w:rsidRDefault="001D50D6" w:rsidP="00CD7D85">
                            <w:pPr>
                              <w:rPr>
                                <w:sz w:val="16"/>
                              </w:rPr>
                            </w:pPr>
                            <w:r>
                              <w:rPr>
                                <w:sz w:val="16"/>
                              </w:rPr>
                              <w:t>10</w:t>
                            </w:r>
                          </w:p>
                        </w:tc>
                      </w:tr>
                      <w:tr w:rsidR="001D50D6" w:rsidRPr="004F61D8" w14:paraId="1856057C" w14:textId="2876E182" w:rsidTr="00761CEB">
                        <w:trPr>
                          <w:trHeight w:val="188"/>
                        </w:trPr>
                        <w:tc>
                          <w:tcPr>
                            <w:tcW w:w="990" w:type="dxa"/>
                            <w:shd w:val="clear" w:color="auto" w:fill="FFFFFF" w:themeFill="background1"/>
                          </w:tcPr>
                          <w:p w14:paraId="3D815A97" w14:textId="1E4E2D5A" w:rsidR="001D50D6" w:rsidRDefault="001D50D6" w:rsidP="00306884">
                            <w:pPr>
                              <w:jc w:val="right"/>
                              <w:rPr>
                                <w:sz w:val="16"/>
                              </w:rPr>
                            </w:pPr>
                            <w:r>
                              <w:rPr>
                                <w:sz w:val="16"/>
                              </w:rPr>
                              <w:t>Reputation</w:t>
                            </w:r>
                          </w:p>
                        </w:tc>
                        <w:tc>
                          <w:tcPr>
                            <w:tcW w:w="1080" w:type="dxa"/>
                            <w:vAlign w:val="center"/>
                          </w:tcPr>
                          <w:p w14:paraId="267D20EF" w14:textId="0BB73139" w:rsidR="001D50D6" w:rsidRDefault="001D50D6" w:rsidP="00CD7D85">
                            <w:pPr>
                              <w:rPr>
                                <w:sz w:val="16"/>
                              </w:rPr>
                            </w:pPr>
                            <w:r>
                              <w:rPr>
                                <w:sz w:val="16"/>
                              </w:rPr>
                              <w:t>Rep. Neutral</w:t>
                            </w:r>
                          </w:p>
                        </w:tc>
                        <w:tc>
                          <w:tcPr>
                            <w:tcW w:w="450" w:type="dxa"/>
                          </w:tcPr>
                          <w:p w14:paraId="3C3CD19C" w14:textId="16CC206C" w:rsidR="001D50D6" w:rsidRDefault="001D50D6" w:rsidP="00CD7D85">
                            <w:pPr>
                              <w:rPr>
                                <w:sz w:val="16"/>
                              </w:rPr>
                            </w:pPr>
                            <w:r>
                              <w:rPr>
                                <w:sz w:val="16"/>
                              </w:rPr>
                              <w:t>20</w:t>
                            </w:r>
                          </w:p>
                        </w:tc>
                        <w:tc>
                          <w:tcPr>
                            <w:tcW w:w="1080" w:type="dxa"/>
                            <w:shd w:val="clear" w:color="auto" w:fill="auto"/>
                            <w:vAlign w:val="center"/>
                          </w:tcPr>
                          <w:p w14:paraId="29652EA4" w14:textId="47FC7C64" w:rsidR="001D50D6" w:rsidRDefault="001D50D6" w:rsidP="00CD7D85">
                            <w:pPr>
                              <w:rPr>
                                <w:sz w:val="16"/>
                              </w:rPr>
                            </w:pPr>
                            <w:r>
                              <w:rPr>
                                <w:sz w:val="16"/>
                              </w:rPr>
                              <w:t>Rep. Good</w:t>
                            </w:r>
                          </w:p>
                        </w:tc>
                        <w:tc>
                          <w:tcPr>
                            <w:tcW w:w="450" w:type="dxa"/>
                          </w:tcPr>
                          <w:p w14:paraId="021ACF8D" w14:textId="39760203" w:rsidR="001D50D6" w:rsidRDefault="001D50D6" w:rsidP="00CD7D85">
                            <w:pPr>
                              <w:rPr>
                                <w:sz w:val="16"/>
                              </w:rPr>
                            </w:pPr>
                            <w:r>
                              <w:rPr>
                                <w:sz w:val="16"/>
                              </w:rPr>
                              <w:t>30</w:t>
                            </w:r>
                          </w:p>
                        </w:tc>
                        <w:tc>
                          <w:tcPr>
                            <w:tcW w:w="900" w:type="dxa"/>
                            <w:vAlign w:val="center"/>
                          </w:tcPr>
                          <w:p w14:paraId="29BB1DCD" w14:textId="58F67607" w:rsidR="001D50D6" w:rsidRDefault="001D50D6" w:rsidP="00CD7D85">
                            <w:pPr>
                              <w:rPr>
                                <w:sz w:val="16"/>
                              </w:rPr>
                            </w:pPr>
                            <w:r>
                              <w:rPr>
                                <w:sz w:val="16"/>
                              </w:rPr>
                              <w:t>Rep. Max</w:t>
                            </w:r>
                          </w:p>
                        </w:tc>
                        <w:tc>
                          <w:tcPr>
                            <w:tcW w:w="450" w:type="dxa"/>
                          </w:tcPr>
                          <w:p w14:paraId="73B5F8BD" w14:textId="22C231E5" w:rsidR="001D50D6" w:rsidRDefault="001D50D6" w:rsidP="00CD7D85">
                            <w:pPr>
                              <w:rPr>
                                <w:sz w:val="16"/>
                              </w:rPr>
                            </w:pPr>
                            <w:r>
                              <w:rPr>
                                <w:sz w:val="16"/>
                              </w:rPr>
                              <w:t>50</w:t>
                            </w:r>
                          </w:p>
                        </w:tc>
                      </w:tr>
                    </w:tbl>
                    <w:p w14:paraId="47FBE343" w14:textId="77777777" w:rsidR="001D50D6" w:rsidRDefault="001D50D6" w:rsidP="001813C8"/>
                  </w:txbxContent>
                </v:textbox>
                <w10:anchorlock/>
              </v:roundrect>
            </w:pict>
          </mc:Fallback>
        </mc:AlternateContent>
      </w:r>
    </w:p>
    <w:p w14:paraId="30D81B95" w14:textId="238B980C" w:rsidR="00C84864" w:rsidRDefault="00C84864" w:rsidP="00C84864">
      <w:pPr>
        <w:jc w:val="center"/>
      </w:pPr>
      <w:r>
        <w:rPr>
          <w:i/>
          <w:noProof/>
        </w:rPr>
        <mc:AlternateContent>
          <mc:Choice Requires="wps">
            <w:drawing>
              <wp:inline distT="0" distB="0" distL="0" distR="0" wp14:anchorId="015456A4" wp14:editId="7307DDA8">
                <wp:extent cx="3262579" cy="635356"/>
                <wp:effectExtent l="0" t="0" r="14605" b="12700"/>
                <wp:docPr id="38" name="Rectangle: Rounded Corners 38"/>
                <wp:cNvGraphicFramePr/>
                <a:graphic xmlns:a="http://schemas.openxmlformats.org/drawingml/2006/main">
                  <a:graphicData uri="http://schemas.microsoft.com/office/word/2010/wordprocessingShape">
                    <wps:wsp>
                      <wps:cNvSpPr/>
                      <wps:spPr>
                        <a:xfrm>
                          <a:off x="0" y="0"/>
                          <a:ext cx="3262579" cy="635356"/>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D520EE" w14:textId="3CD2C0C9" w:rsidR="001D50D6" w:rsidRDefault="001D50D6"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1D50D6"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1D50D6" w:rsidRPr="004F61D8" w:rsidRDefault="001D50D6"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1D50D6" w:rsidRPr="004F61D8" w:rsidRDefault="001D50D6"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1D50D6" w:rsidRDefault="001D50D6"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1D50D6" w:rsidRDefault="001D50D6"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1D50D6" w:rsidRDefault="001D50D6" w:rsidP="00C84864">
                                  <w:pPr>
                                    <w:jc w:val="center"/>
                                    <w:rPr>
                                      <w:sz w:val="16"/>
                                    </w:rPr>
                                  </w:pPr>
                                  <w:r>
                                    <w:rPr>
                                      <w:sz w:val="16"/>
                                    </w:rPr>
                                    <w:t>Revered</w:t>
                                  </w:r>
                                </w:p>
                              </w:tc>
                            </w:tr>
                            <w:tr w:rsidR="001D50D6"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1D50D6" w:rsidRDefault="001D50D6" w:rsidP="00C84864">
                                  <w:pPr>
                                    <w:jc w:val="center"/>
                                    <w:rPr>
                                      <w:sz w:val="16"/>
                                    </w:rPr>
                                  </w:pPr>
                                  <w:r>
                                    <w:rPr>
                                      <w:sz w:val="16"/>
                                    </w:rPr>
                                    <w:t>0-9</w:t>
                                  </w:r>
                                </w:p>
                              </w:tc>
                              <w:tc>
                                <w:tcPr>
                                  <w:tcW w:w="1008" w:type="dxa"/>
                                  <w:shd w:val="clear" w:color="auto" w:fill="auto"/>
                                  <w:vAlign w:val="center"/>
                                </w:tcPr>
                                <w:p w14:paraId="6A45AE3B" w14:textId="4D1332E6" w:rsidR="001D50D6" w:rsidRDefault="001D50D6"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1D50D6" w:rsidRDefault="001D50D6" w:rsidP="00C84864">
                                  <w:pPr>
                                    <w:jc w:val="center"/>
                                    <w:rPr>
                                      <w:sz w:val="16"/>
                                    </w:rPr>
                                  </w:pPr>
                                  <w:r>
                                    <w:rPr>
                                      <w:sz w:val="16"/>
                                    </w:rPr>
                                    <w:t>20-29</w:t>
                                  </w:r>
                                </w:p>
                              </w:tc>
                              <w:tc>
                                <w:tcPr>
                                  <w:tcW w:w="1008" w:type="dxa"/>
                                  <w:shd w:val="clear" w:color="auto" w:fill="auto"/>
                                  <w:vAlign w:val="center"/>
                                </w:tcPr>
                                <w:p w14:paraId="6488D39E" w14:textId="459F8B23" w:rsidR="001D50D6" w:rsidRDefault="001D50D6"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1D50D6" w:rsidRDefault="001D50D6" w:rsidP="00C84864">
                                  <w:pPr>
                                    <w:jc w:val="center"/>
                                    <w:rPr>
                                      <w:sz w:val="16"/>
                                    </w:rPr>
                                  </w:pPr>
                                  <w:r>
                                    <w:rPr>
                                      <w:sz w:val="16"/>
                                    </w:rPr>
                                    <w:t>40-50</w:t>
                                  </w:r>
                                </w:p>
                              </w:tc>
                            </w:tr>
                          </w:tbl>
                          <w:p w14:paraId="46262E7A" w14:textId="77777777" w:rsidR="001D50D6" w:rsidRDefault="001D50D6"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15456A4" id="Rectangle: Rounded Corners 38" o:spid="_x0000_s1040" style="width:256.9pt;height:50.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" fillcolor="white [3201]" strokecolor="black [3200]" strokeweight="1pt">
                <v:stroke joinstyle="miter"/>
                <v:textbox inset="0,0,0,0">
                  <w:txbxContent>
                    <w:p w14:paraId="33D520EE" w14:textId="3CD2C0C9" w:rsidR="001D50D6" w:rsidRDefault="001D50D6"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1D50D6"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1D50D6" w:rsidRPr="004F61D8" w:rsidRDefault="001D50D6"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1D50D6" w:rsidRPr="004F61D8" w:rsidRDefault="001D50D6"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1D50D6" w:rsidRDefault="001D50D6"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1D50D6" w:rsidRDefault="001D50D6"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1D50D6" w:rsidRDefault="001D50D6" w:rsidP="00C84864">
                            <w:pPr>
                              <w:jc w:val="center"/>
                              <w:rPr>
                                <w:sz w:val="16"/>
                              </w:rPr>
                            </w:pPr>
                            <w:r>
                              <w:rPr>
                                <w:sz w:val="16"/>
                              </w:rPr>
                              <w:t>Revered</w:t>
                            </w:r>
                          </w:p>
                        </w:tc>
                      </w:tr>
                      <w:tr w:rsidR="001D50D6"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1D50D6" w:rsidRDefault="001D50D6" w:rsidP="00C84864">
                            <w:pPr>
                              <w:jc w:val="center"/>
                              <w:rPr>
                                <w:sz w:val="16"/>
                              </w:rPr>
                            </w:pPr>
                            <w:r>
                              <w:rPr>
                                <w:sz w:val="16"/>
                              </w:rPr>
                              <w:t>0-9</w:t>
                            </w:r>
                          </w:p>
                        </w:tc>
                        <w:tc>
                          <w:tcPr>
                            <w:tcW w:w="1008" w:type="dxa"/>
                            <w:shd w:val="clear" w:color="auto" w:fill="auto"/>
                            <w:vAlign w:val="center"/>
                          </w:tcPr>
                          <w:p w14:paraId="6A45AE3B" w14:textId="4D1332E6" w:rsidR="001D50D6" w:rsidRDefault="001D50D6"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1D50D6" w:rsidRDefault="001D50D6" w:rsidP="00C84864">
                            <w:pPr>
                              <w:jc w:val="center"/>
                              <w:rPr>
                                <w:sz w:val="16"/>
                              </w:rPr>
                            </w:pPr>
                            <w:r>
                              <w:rPr>
                                <w:sz w:val="16"/>
                              </w:rPr>
                              <w:t>20-29</w:t>
                            </w:r>
                          </w:p>
                        </w:tc>
                        <w:tc>
                          <w:tcPr>
                            <w:tcW w:w="1008" w:type="dxa"/>
                            <w:shd w:val="clear" w:color="auto" w:fill="auto"/>
                            <w:vAlign w:val="center"/>
                          </w:tcPr>
                          <w:p w14:paraId="6488D39E" w14:textId="459F8B23" w:rsidR="001D50D6" w:rsidRDefault="001D50D6"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1D50D6" w:rsidRDefault="001D50D6" w:rsidP="00C84864">
                            <w:pPr>
                              <w:jc w:val="center"/>
                              <w:rPr>
                                <w:sz w:val="16"/>
                              </w:rPr>
                            </w:pPr>
                            <w:r>
                              <w:rPr>
                                <w:sz w:val="16"/>
                              </w:rPr>
                              <w:t>40-50</w:t>
                            </w:r>
                          </w:p>
                        </w:tc>
                      </w:tr>
                    </w:tbl>
                    <w:p w14:paraId="46262E7A" w14:textId="77777777" w:rsidR="001D50D6" w:rsidRDefault="001D50D6" w:rsidP="00C84864"/>
                  </w:txbxContent>
                </v:textbox>
                <w10:anchorlock/>
              </v:roundrect>
            </w:pict>
          </mc:Fallback>
        </mc:AlternateContent>
      </w:r>
      <w:r>
        <w:rPr>
          <w:i/>
          <w:noProof/>
        </w:rPr>
        <mc:AlternateContent>
          <mc:Choice Requires="wps">
            <w:drawing>
              <wp:inline distT="0" distB="0" distL="0" distR="0" wp14:anchorId="3D54BE21" wp14:editId="1455DE38">
                <wp:extent cx="1394234"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423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CB35070" w14:textId="77777777" w:rsidR="001D50D6" w:rsidRDefault="001D50D6" w:rsidP="00C84864">
                            <w:pPr>
                              <w:jc w:val="center"/>
                            </w:pPr>
                            <w:r>
                              <w:rPr>
                                <w:noProof/>
                              </w:rPr>
                              <w:drawing>
                                <wp:inline distT="0" distB="0" distL="0" distR="0" wp14:anchorId="4E1EFCB5" wp14:editId="15D18FF0">
                                  <wp:extent cx="140677" cy="128982"/>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1"/>
                              <w:gridCol w:w="663"/>
                            </w:tblGrid>
                            <w:tr w:rsidR="001D50D6" w:rsidRPr="004F61D8" w14:paraId="003B10BF" w14:textId="77777777" w:rsidTr="00C84864">
                              <w:trPr>
                                <w:trHeight w:val="188"/>
                              </w:trPr>
                              <w:tc>
                                <w:tcPr>
                                  <w:tcW w:w="707" w:type="dxa"/>
                                  <w:vMerge w:val="restart"/>
                                  <w:tcBorders>
                                    <w:top w:val="single" w:sz="4" w:space="0" w:color="auto"/>
                                  </w:tcBorders>
                                  <w:vAlign w:val="center"/>
                                </w:tcPr>
                                <w:p w14:paraId="7621A2DD" w14:textId="77777777" w:rsidR="001D50D6" w:rsidRPr="004F61D8" w:rsidRDefault="001D50D6" w:rsidP="0076152B">
                                  <w:pPr>
                                    <w:jc w:val="center"/>
                                    <w:rPr>
                                      <w:sz w:val="16"/>
                                    </w:rPr>
                                  </w:pPr>
                                  <w:r>
                                    <w:object w:dxaOrig="720" w:dyaOrig="690" w14:anchorId="33C87813">
                                      <v:shape id="_x0000_i1041" type="#_x0000_t75" style="width:25.05pt;height:23.15pt" o:ole="">
                                        <v:imagedata r:id="rId52" o:title=""/>
                                      </v:shape>
                                      <o:OLEObject Type="Embed" ProgID="PBrush" ShapeID="_x0000_i1041" DrawAspect="Content" ObjectID="_1710663977" r:id="rId53"/>
                                    </w:object>
                                  </w:r>
                                </w:p>
                              </w:tc>
                              <w:tc>
                                <w:tcPr>
                                  <w:tcW w:w="701" w:type="dxa"/>
                                  <w:tcBorders>
                                    <w:top w:val="single" w:sz="4" w:space="0" w:color="auto"/>
                                  </w:tcBorders>
                                  <w:shd w:val="clear" w:color="auto" w:fill="AEAAAA" w:themeFill="background2" w:themeFillShade="BF"/>
                                </w:tcPr>
                                <w:p w14:paraId="0371F1BF" w14:textId="77777777" w:rsidR="001D50D6" w:rsidRPr="004F61D8" w:rsidRDefault="001D50D6" w:rsidP="00306884">
                                  <w:pPr>
                                    <w:jc w:val="right"/>
                                    <w:rPr>
                                      <w:sz w:val="16"/>
                                    </w:rPr>
                                  </w:pPr>
                                  <w:r w:rsidRPr="004F61D8">
                                    <w:rPr>
                                      <w:sz w:val="16"/>
                                    </w:rPr>
                                    <w:t>Name</w:t>
                                  </w:r>
                                </w:p>
                              </w:tc>
                              <w:tc>
                                <w:tcPr>
                                  <w:tcW w:w="663" w:type="dxa"/>
                                  <w:tcBorders>
                                    <w:top w:val="single" w:sz="4" w:space="0" w:color="auto"/>
                                  </w:tcBorders>
                                </w:tcPr>
                                <w:p w14:paraId="4553F0CC" w14:textId="1EA0196F" w:rsidR="001D50D6" w:rsidRPr="004F61D8" w:rsidRDefault="001D50D6" w:rsidP="0076152B">
                                  <w:pPr>
                                    <w:rPr>
                                      <w:sz w:val="16"/>
                                    </w:rPr>
                                  </w:pPr>
                                  <w:r>
                                    <w:rPr>
                                      <w:sz w:val="16"/>
                                    </w:rPr>
                                    <w:t>Gossip</w:t>
                                  </w:r>
                                </w:p>
                              </w:tc>
                            </w:tr>
                            <w:tr w:rsidR="001D50D6" w:rsidRPr="004F61D8" w14:paraId="2F8385F6" w14:textId="77777777" w:rsidTr="00C84864">
                              <w:trPr>
                                <w:trHeight w:val="188"/>
                              </w:trPr>
                              <w:tc>
                                <w:tcPr>
                                  <w:tcW w:w="707" w:type="dxa"/>
                                  <w:vMerge/>
                                </w:tcPr>
                                <w:p w14:paraId="74FE1E84" w14:textId="77777777" w:rsidR="001D50D6" w:rsidRPr="004F61D8" w:rsidRDefault="001D50D6" w:rsidP="0076152B">
                                  <w:pPr>
                                    <w:rPr>
                                      <w:sz w:val="16"/>
                                    </w:rPr>
                                  </w:pPr>
                                </w:p>
                              </w:tc>
                              <w:tc>
                                <w:tcPr>
                                  <w:tcW w:w="701" w:type="dxa"/>
                                  <w:shd w:val="clear" w:color="auto" w:fill="AEAAAA" w:themeFill="background2" w:themeFillShade="BF"/>
                                </w:tcPr>
                                <w:p w14:paraId="53E59175" w14:textId="77777777" w:rsidR="001D50D6" w:rsidRPr="004F61D8" w:rsidRDefault="001D50D6" w:rsidP="00306884">
                                  <w:pPr>
                                    <w:jc w:val="right"/>
                                    <w:rPr>
                                      <w:sz w:val="16"/>
                                    </w:rPr>
                                  </w:pPr>
                                  <w:r>
                                    <w:rPr>
                                      <w:sz w:val="16"/>
                                    </w:rPr>
                                    <w:t>Page</w:t>
                                  </w:r>
                                </w:p>
                              </w:tc>
                              <w:tc>
                                <w:tcPr>
                                  <w:tcW w:w="663" w:type="dxa"/>
                                </w:tcPr>
                                <w:p w14:paraId="290A261F" w14:textId="77777777" w:rsidR="001D50D6" w:rsidRPr="004F61D8" w:rsidRDefault="001D50D6" w:rsidP="0076152B">
                                  <w:pPr>
                                    <w:rPr>
                                      <w:sz w:val="16"/>
                                    </w:rPr>
                                  </w:pPr>
                                  <w:r>
                                    <w:rPr>
                                      <w:sz w:val="16"/>
                                    </w:rPr>
                                    <w:t>1</w:t>
                                  </w:r>
                                </w:p>
                              </w:tc>
                            </w:tr>
                            <w:tr w:rsidR="001D50D6" w:rsidRPr="004F61D8" w14:paraId="77354D0F" w14:textId="77777777" w:rsidTr="00C84864">
                              <w:trPr>
                                <w:trHeight w:val="176"/>
                              </w:trPr>
                              <w:tc>
                                <w:tcPr>
                                  <w:tcW w:w="707" w:type="dxa"/>
                                  <w:vMerge/>
                                </w:tcPr>
                                <w:p w14:paraId="63B6FDB7" w14:textId="77777777" w:rsidR="001D50D6" w:rsidRPr="004F61D8" w:rsidRDefault="001D50D6" w:rsidP="0076152B">
                                  <w:pPr>
                                    <w:rPr>
                                      <w:sz w:val="16"/>
                                    </w:rPr>
                                  </w:pPr>
                                </w:p>
                              </w:tc>
                              <w:tc>
                                <w:tcPr>
                                  <w:tcW w:w="701" w:type="dxa"/>
                                  <w:shd w:val="clear" w:color="auto" w:fill="AEAAAA" w:themeFill="background2" w:themeFillShade="BF"/>
                                </w:tcPr>
                                <w:p w14:paraId="7E303D07" w14:textId="77777777" w:rsidR="001D50D6" w:rsidRPr="004F61D8" w:rsidRDefault="001D50D6" w:rsidP="00306884">
                                  <w:pPr>
                                    <w:jc w:val="right"/>
                                    <w:rPr>
                                      <w:sz w:val="16"/>
                                    </w:rPr>
                                  </w:pPr>
                                  <w:r>
                                    <w:rPr>
                                      <w:sz w:val="16"/>
                                    </w:rPr>
                                    <w:t>Trigger</w:t>
                                  </w:r>
                                </w:p>
                              </w:tc>
                              <w:tc>
                                <w:tcPr>
                                  <w:tcW w:w="663" w:type="dxa"/>
                                </w:tcPr>
                                <w:p w14:paraId="1BA236CC" w14:textId="77777777" w:rsidR="001D50D6" w:rsidRPr="004F61D8" w:rsidRDefault="001D50D6" w:rsidP="0076152B">
                                  <w:pPr>
                                    <w:rPr>
                                      <w:sz w:val="16"/>
                                    </w:rPr>
                                  </w:pPr>
                                  <w:r>
                                    <w:rPr>
                                      <w:sz w:val="16"/>
                                    </w:rPr>
                                    <w:t>Action</w:t>
                                  </w:r>
                                </w:p>
                              </w:tc>
                            </w:tr>
                          </w:tbl>
                          <w:p w14:paraId="52DA2000" w14:textId="77777777" w:rsidR="001D50D6" w:rsidRDefault="001D50D6"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D54BE21" id="Rectangle: Rounded Corners 79" o:spid="_x0000_s1041" style="width:109.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" fillcolor="white [3201]" strokecolor="black [3200]" strokeweight="1pt">
                <v:stroke joinstyle="miter"/>
                <v:textbox inset="0,0,0,0">
                  <w:txbxContent>
                    <w:p w14:paraId="2CB35070" w14:textId="77777777" w:rsidR="001D50D6" w:rsidRDefault="001D50D6" w:rsidP="00C84864">
                      <w:pPr>
                        <w:jc w:val="center"/>
                      </w:pPr>
                      <w:r>
                        <w:rPr>
                          <w:noProof/>
                        </w:rPr>
                        <w:drawing>
                          <wp:inline distT="0" distB="0" distL="0" distR="0" wp14:anchorId="4E1EFCB5" wp14:editId="15D18FF0">
                            <wp:extent cx="140677" cy="128982"/>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1"/>
                        <w:gridCol w:w="663"/>
                      </w:tblGrid>
                      <w:tr w:rsidR="001D50D6" w:rsidRPr="004F61D8" w14:paraId="003B10BF" w14:textId="77777777" w:rsidTr="00C84864">
                        <w:trPr>
                          <w:trHeight w:val="188"/>
                        </w:trPr>
                        <w:tc>
                          <w:tcPr>
                            <w:tcW w:w="707" w:type="dxa"/>
                            <w:vMerge w:val="restart"/>
                            <w:tcBorders>
                              <w:top w:val="single" w:sz="4" w:space="0" w:color="auto"/>
                            </w:tcBorders>
                            <w:vAlign w:val="center"/>
                          </w:tcPr>
                          <w:p w14:paraId="7621A2DD" w14:textId="77777777" w:rsidR="001D50D6" w:rsidRPr="004F61D8" w:rsidRDefault="001D50D6" w:rsidP="0076152B">
                            <w:pPr>
                              <w:jc w:val="center"/>
                              <w:rPr>
                                <w:sz w:val="16"/>
                              </w:rPr>
                            </w:pPr>
                            <w:r>
                              <w:object w:dxaOrig="720" w:dyaOrig="690" w14:anchorId="33C87813">
                                <v:shape id="_x0000_i1041" type="#_x0000_t75" style="width:25.05pt;height:23.15pt" o:ole="">
                                  <v:imagedata r:id="rId52" o:title=""/>
                                </v:shape>
                                <o:OLEObject Type="Embed" ProgID="PBrush" ShapeID="_x0000_i1041" DrawAspect="Content" ObjectID="_1710663977" r:id="rId54"/>
                              </w:object>
                            </w:r>
                          </w:p>
                        </w:tc>
                        <w:tc>
                          <w:tcPr>
                            <w:tcW w:w="701" w:type="dxa"/>
                            <w:tcBorders>
                              <w:top w:val="single" w:sz="4" w:space="0" w:color="auto"/>
                            </w:tcBorders>
                            <w:shd w:val="clear" w:color="auto" w:fill="AEAAAA" w:themeFill="background2" w:themeFillShade="BF"/>
                          </w:tcPr>
                          <w:p w14:paraId="0371F1BF" w14:textId="77777777" w:rsidR="001D50D6" w:rsidRPr="004F61D8" w:rsidRDefault="001D50D6" w:rsidP="00306884">
                            <w:pPr>
                              <w:jc w:val="right"/>
                              <w:rPr>
                                <w:sz w:val="16"/>
                              </w:rPr>
                            </w:pPr>
                            <w:r w:rsidRPr="004F61D8">
                              <w:rPr>
                                <w:sz w:val="16"/>
                              </w:rPr>
                              <w:t>Name</w:t>
                            </w:r>
                          </w:p>
                        </w:tc>
                        <w:tc>
                          <w:tcPr>
                            <w:tcW w:w="663" w:type="dxa"/>
                            <w:tcBorders>
                              <w:top w:val="single" w:sz="4" w:space="0" w:color="auto"/>
                            </w:tcBorders>
                          </w:tcPr>
                          <w:p w14:paraId="4553F0CC" w14:textId="1EA0196F" w:rsidR="001D50D6" w:rsidRPr="004F61D8" w:rsidRDefault="001D50D6" w:rsidP="0076152B">
                            <w:pPr>
                              <w:rPr>
                                <w:sz w:val="16"/>
                              </w:rPr>
                            </w:pPr>
                            <w:r>
                              <w:rPr>
                                <w:sz w:val="16"/>
                              </w:rPr>
                              <w:t>Gossip</w:t>
                            </w:r>
                          </w:p>
                        </w:tc>
                      </w:tr>
                      <w:tr w:rsidR="001D50D6" w:rsidRPr="004F61D8" w14:paraId="2F8385F6" w14:textId="77777777" w:rsidTr="00C84864">
                        <w:trPr>
                          <w:trHeight w:val="188"/>
                        </w:trPr>
                        <w:tc>
                          <w:tcPr>
                            <w:tcW w:w="707" w:type="dxa"/>
                            <w:vMerge/>
                          </w:tcPr>
                          <w:p w14:paraId="74FE1E84" w14:textId="77777777" w:rsidR="001D50D6" w:rsidRPr="004F61D8" w:rsidRDefault="001D50D6" w:rsidP="0076152B">
                            <w:pPr>
                              <w:rPr>
                                <w:sz w:val="16"/>
                              </w:rPr>
                            </w:pPr>
                          </w:p>
                        </w:tc>
                        <w:tc>
                          <w:tcPr>
                            <w:tcW w:w="701" w:type="dxa"/>
                            <w:shd w:val="clear" w:color="auto" w:fill="AEAAAA" w:themeFill="background2" w:themeFillShade="BF"/>
                          </w:tcPr>
                          <w:p w14:paraId="53E59175" w14:textId="77777777" w:rsidR="001D50D6" w:rsidRPr="004F61D8" w:rsidRDefault="001D50D6" w:rsidP="00306884">
                            <w:pPr>
                              <w:jc w:val="right"/>
                              <w:rPr>
                                <w:sz w:val="16"/>
                              </w:rPr>
                            </w:pPr>
                            <w:r>
                              <w:rPr>
                                <w:sz w:val="16"/>
                              </w:rPr>
                              <w:t>Page</w:t>
                            </w:r>
                          </w:p>
                        </w:tc>
                        <w:tc>
                          <w:tcPr>
                            <w:tcW w:w="663" w:type="dxa"/>
                          </w:tcPr>
                          <w:p w14:paraId="290A261F" w14:textId="77777777" w:rsidR="001D50D6" w:rsidRPr="004F61D8" w:rsidRDefault="001D50D6" w:rsidP="0076152B">
                            <w:pPr>
                              <w:rPr>
                                <w:sz w:val="16"/>
                              </w:rPr>
                            </w:pPr>
                            <w:r>
                              <w:rPr>
                                <w:sz w:val="16"/>
                              </w:rPr>
                              <w:t>1</w:t>
                            </w:r>
                          </w:p>
                        </w:tc>
                      </w:tr>
                      <w:tr w:rsidR="001D50D6" w:rsidRPr="004F61D8" w14:paraId="77354D0F" w14:textId="77777777" w:rsidTr="00C84864">
                        <w:trPr>
                          <w:trHeight w:val="176"/>
                        </w:trPr>
                        <w:tc>
                          <w:tcPr>
                            <w:tcW w:w="707" w:type="dxa"/>
                            <w:vMerge/>
                          </w:tcPr>
                          <w:p w14:paraId="63B6FDB7" w14:textId="77777777" w:rsidR="001D50D6" w:rsidRPr="004F61D8" w:rsidRDefault="001D50D6" w:rsidP="0076152B">
                            <w:pPr>
                              <w:rPr>
                                <w:sz w:val="16"/>
                              </w:rPr>
                            </w:pPr>
                          </w:p>
                        </w:tc>
                        <w:tc>
                          <w:tcPr>
                            <w:tcW w:w="701" w:type="dxa"/>
                            <w:shd w:val="clear" w:color="auto" w:fill="AEAAAA" w:themeFill="background2" w:themeFillShade="BF"/>
                          </w:tcPr>
                          <w:p w14:paraId="7E303D07" w14:textId="77777777" w:rsidR="001D50D6" w:rsidRPr="004F61D8" w:rsidRDefault="001D50D6" w:rsidP="00306884">
                            <w:pPr>
                              <w:jc w:val="right"/>
                              <w:rPr>
                                <w:sz w:val="16"/>
                              </w:rPr>
                            </w:pPr>
                            <w:r>
                              <w:rPr>
                                <w:sz w:val="16"/>
                              </w:rPr>
                              <w:t>Trigger</w:t>
                            </w:r>
                          </w:p>
                        </w:tc>
                        <w:tc>
                          <w:tcPr>
                            <w:tcW w:w="663" w:type="dxa"/>
                          </w:tcPr>
                          <w:p w14:paraId="1BA236CC" w14:textId="77777777" w:rsidR="001D50D6" w:rsidRPr="004F61D8" w:rsidRDefault="001D50D6" w:rsidP="0076152B">
                            <w:pPr>
                              <w:rPr>
                                <w:sz w:val="16"/>
                              </w:rPr>
                            </w:pPr>
                            <w:r>
                              <w:rPr>
                                <w:sz w:val="16"/>
                              </w:rPr>
                              <w:t>Action</w:t>
                            </w:r>
                          </w:p>
                        </w:tc>
                      </w:tr>
                    </w:tbl>
                    <w:p w14:paraId="52DA2000" w14:textId="77777777" w:rsidR="001D50D6" w:rsidRDefault="001D50D6" w:rsidP="00C84864"/>
                  </w:txbxContent>
                </v:textbox>
                <w10:anchorlock/>
              </v:roundrect>
            </w:pict>
          </mc:Fallback>
        </mc:AlternateContent>
      </w:r>
    </w:p>
    <w:p w14:paraId="167F1006" w14:textId="1D30BCBD" w:rsidR="008C03BA" w:rsidRDefault="001D50D6" w:rsidP="006802FB">
      <w:pPr>
        <w:pStyle w:val="Instructions"/>
      </w:pPr>
      <w:r>
        <w:rPr>
          <w:noProof/>
        </w:rPr>
        <w:object w:dxaOrig="0" w:dyaOrig="0" w14:anchorId="128A4B46">
          <v:shape id="_x0000_s1097" type="#_x0000_t75" style="position:absolute;left:0;text-align:left;margin-left:1435.8pt;margin-top:0;width:290.5pt;height:136pt;z-index:251676717;mso-position-horizontal:right;mso-position-horizontal-relative:text;mso-position-vertical:absolute;mso-position-vertical-relative:text">
            <v:imagedata r:id="rId55" o:title=""/>
            <w10:wrap type="square"/>
          </v:shape>
          <o:OLEObject Type="Embed" ProgID="Visio.Drawing.15" ShapeID="_x0000_s1097" DrawAspect="Content" ObjectID="_1710663978" r:id="rId56"/>
        </w:object>
      </w:r>
      <w:r w:rsidR="006802FB">
        <w:t>Remember the trapezoid in the flow chart from “Game Initialization Event”? That is where you insert the command events from the flow chart to the righ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p>
    <w:p w14:paraId="5C3225C5" w14:textId="6AD778F2" w:rsidR="008C03BA" w:rsidRDefault="008C03BA" w:rsidP="006802FB">
      <w:pPr>
        <w:pStyle w:val="Instructions"/>
      </w:pPr>
      <w:r>
        <w:object w:dxaOrig="13425" w:dyaOrig="6315" w14:anchorId="791FC1A5">
          <v:shape id="_x0000_i1043" type="#_x0000_t75" style="width:436.4pt;height:205.35pt" o:ole="">
            <v:imagedata r:id="rId57" o:title=""/>
          </v:shape>
          <o:OLEObject Type="Embed" ProgID="Visio.Drawing.15" ShapeID="_x0000_i1043" DrawAspect="Content" ObjectID="_1710663962" r:id="rId58"/>
        </w:object>
      </w:r>
    </w:p>
    <w:bookmarkStart w:id="12" w:name="_Toc97288837"/>
    <w:p w14:paraId="148127FD" w14:textId="597A42B8" w:rsidR="00AC5308" w:rsidRPr="00215AC6" w:rsidRDefault="0024303C" w:rsidP="00AC5308">
      <w:pPr>
        <w:pStyle w:val="Heading1"/>
      </w:pPr>
      <w:r w:rsidRPr="00215AC6">
        <w:rPr>
          <w:noProof/>
        </w:rPr>
        <mc:AlternateContent>
          <mc:Choice Requires="wps">
            <w:drawing>
              <wp:anchor distT="0" distB="0" distL="114300" distR="114300" simplePos="0" relativeHeight="251658262" behindDoc="0" locked="0" layoutInCell="1" allowOverlap="1" wp14:anchorId="355DFEB9" wp14:editId="599254BD">
                <wp:simplePos x="0" y="0"/>
                <wp:positionH relativeFrom="margin">
                  <wp:align>right</wp:align>
                </wp:positionH>
                <wp:positionV relativeFrom="paragraph">
                  <wp:posOffset>587</wp:posOffset>
                </wp:positionV>
                <wp:extent cx="885825" cy="895350"/>
                <wp:effectExtent l="0" t="0" r="28575" b="19050"/>
                <wp:wrapSquare wrapText="bothSides"/>
                <wp:docPr id="23" name="Rectangle: Rounded Corners 23"/>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3F6E24" id="Rectangle: Rounded Corners 23" o:spid="_x0000_s1026" style="position:absolute;margin-left:18.55pt;margin-top:.05pt;width:69.75pt;height:70.5pt;z-index:25166440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2DT0A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" filled="f" strokecolor="black [3200]">
                <w10:wrap type="square" anchorx="margin"/>
              </v:roundrect>
            </w:pict>
          </mc:Fallback>
        </mc:AlternateContent>
      </w:r>
      <w:r w:rsidR="00AC5308" w:rsidRPr="00215AC6">
        <w:t>Magic Feather</w:t>
      </w:r>
      <w:r w:rsidR="0092577E">
        <w:t xml:space="preserve"> Jump</w:t>
      </w:r>
      <w:bookmarkEnd w:id="12"/>
    </w:p>
    <w:p w14:paraId="4DFAC143" w14:textId="168478E3" w:rsidR="0092577E" w:rsidRDefault="00FD0CF8" w:rsidP="00AA6722">
      <w:pPr>
        <w:pStyle w:val="Description"/>
      </w:pPr>
      <w:r>
        <w:t>Design a hole in the ground that can only be jumped over if the party owns a “Magic Feather” item.</w:t>
      </w:r>
      <w:r w:rsidR="0092577E">
        <w:t xml:space="preserve"> Make sure they cannot jump over something if the other side is blocked by an impassable tile.</w:t>
      </w:r>
    </w:p>
    <w:p w14:paraId="3DDB6993" w14:textId="13184579" w:rsidR="0092577E" w:rsidRDefault="006E2F69" w:rsidP="0092577E">
      <w:pPr>
        <w:jc w:val="center"/>
      </w:pPr>
      <w:r>
        <w:object w:dxaOrig="14626" w:dyaOrig="11056" w14:anchorId="011F41A0">
          <v:shape id="_x0000_i1044" type="#_x0000_t75" style="width:384.4pt;height:292.4pt" o:ole="">
            <v:imagedata r:id="rId59" o:title=""/>
          </v:shape>
          <o:OLEObject Type="Embed" ProgID="Visio.Drawing.15" ShapeID="_x0000_i1044" DrawAspect="Content" ObjectID="_1710663963" r:id="rId60"/>
        </w:object>
      </w:r>
    </w:p>
    <w:p w14:paraId="75E8EC4C" w14:textId="5BA9B8B6" w:rsidR="00AC5308" w:rsidRPr="0092577E" w:rsidRDefault="0092577E" w:rsidP="003E329B">
      <w:pPr>
        <w:jc w:val="center"/>
        <w:rPr>
          <w:i/>
        </w:rPr>
      </w:pPr>
      <w:r w:rsidRPr="0092577E">
        <w:rPr>
          <w:noProof/>
        </w:rPr>
        <w:drawing>
          <wp:inline distT="0" distB="0" distL="0" distR="0" wp14:anchorId="192004C6" wp14:editId="378220BC">
            <wp:extent cx="2906691" cy="1981835"/>
            <wp:effectExtent l="133350" t="114300" r="122555" b="1708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53056" cy="2013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C5308" w:rsidRPr="00215AC6">
        <w:br w:type="page"/>
      </w:r>
    </w:p>
    <w:bookmarkStart w:id="13" w:name="_Toc97288838"/>
    <w:p w14:paraId="7AE2FF53" w14:textId="7692F1B5" w:rsidR="00AC5308" w:rsidRPr="00215AC6" w:rsidRDefault="00516980" w:rsidP="00AC5308">
      <w:pPr>
        <w:pStyle w:val="Heading1"/>
      </w:pPr>
      <w:r w:rsidRPr="00215AC6">
        <w:rPr>
          <w:noProof/>
        </w:rPr>
        <w:lastRenderedPageBreak/>
        <mc:AlternateContent>
          <mc:Choice Requires="wps">
            <w:drawing>
              <wp:anchor distT="0" distB="0" distL="114300" distR="114300" simplePos="0" relativeHeight="251658251" behindDoc="0" locked="0" layoutInCell="1" allowOverlap="1" wp14:anchorId="0945E446" wp14:editId="4D75152C">
                <wp:simplePos x="0" y="0"/>
                <wp:positionH relativeFrom="margin">
                  <wp:align>right</wp:align>
                </wp:positionH>
                <wp:positionV relativeFrom="paragraph">
                  <wp:posOffset>0</wp:posOffset>
                </wp:positionV>
                <wp:extent cx="885825" cy="895350"/>
                <wp:effectExtent l="0" t="0" r="28575" b="19050"/>
                <wp:wrapSquare wrapText="bothSides"/>
                <wp:docPr id="6" name="Rectangle: Rounded Corners 6"/>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194C41" id="Rectangle: Rounded Corners 6" o:spid="_x0000_s1026" style="position:absolute;margin-left:18.55pt;margin-top:0;width:69.75pt;height:70.5pt;z-index:25165825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D5IAbm0AIAACA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AC5308" w:rsidRPr="00215AC6">
        <w:t>Fishing Spot</w:t>
      </w:r>
      <w:bookmarkEnd w:id="13"/>
    </w:p>
    <w:tbl>
      <w:tblPr>
        <w:tblStyle w:val="TableGrid"/>
        <w:tblpPr w:leftFromText="180" w:rightFromText="180" w:vertAnchor="text" w:horzAnchor="margin" w:tblpY="58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259"/>
        <w:gridCol w:w="1135"/>
        <w:gridCol w:w="735"/>
        <w:gridCol w:w="1461"/>
      </w:tblGrid>
      <w:tr w:rsidR="00F60CE1" w14:paraId="364ECFF2" w14:textId="77777777" w:rsidTr="00F60CE1">
        <w:trPr>
          <w:trHeight w:val="258"/>
        </w:trPr>
        <w:tc>
          <w:tcPr>
            <w:tcW w:w="805" w:type="dxa"/>
            <w:vMerge w:val="restart"/>
            <w:vAlign w:val="center"/>
          </w:tcPr>
          <w:p w14:paraId="588E31B0" w14:textId="77777777" w:rsidR="00F60CE1" w:rsidRDefault="00F60CE1" w:rsidP="00F60CE1">
            <w:pPr>
              <w:jc w:val="center"/>
            </w:pPr>
            <w:r>
              <w:object w:dxaOrig="480" w:dyaOrig="480" w14:anchorId="283D73BF">
                <v:shape id="_x0000_i1045" type="#_x0000_t75" style="width:23.15pt;height:23.15pt" o:ole="">
                  <v:imagedata r:id="rId62" o:title=""/>
                </v:shape>
                <o:OLEObject Type="Embed" ProgID="PBrush" ShapeID="_x0000_i1045" DrawAspect="Content" ObjectID="_1710663964" r:id="rId63"/>
              </w:object>
            </w:r>
          </w:p>
          <w:p w14:paraId="62151BD4" w14:textId="77777777" w:rsidR="00F60CE1" w:rsidRDefault="00F60CE1" w:rsidP="00F60CE1">
            <w:pPr>
              <w:jc w:val="center"/>
            </w:pPr>
            <w:r>
              <w:t>260</w:t>
            </w:r>
          </w:p>
        </w:tc>
        <w:tc>
          <w:tcPr>
            <w:tcW w:w="1259" w:type="dxa"/>
            <w:shd w:val="clear" w:color="auto" w:fill="AEAAAA" w:themeFill="background2" w:themeFillShade="BF"/>
          </w:tcPr>
          <w:p w14:paraId="5ED98D9F" w14:textId="77777777" w:rsidR="00F60CE1" w:rsidRDefault="00F60CE1" w:rsidP="00F60CE1">
            <w:r>
              <w:rPr>
                <w:i/>
                <w:noProof/>
              </w:rPr>
              <mc:AlternateContent>
                <mc:Choice Requires="wps">
                  <w:drawing>
                    <wp:anchor distT="0" distB="0" distL="114300" distR="114300" simplePos="0" relativeHeight="251658276" behindDoc="1" locked="0" layoutInCell="1" allowOverlap="1" wp14:anchorId="36F4A22F" wp14:editId="61FEBE3D">
                      <wp:simplePos x="0" y="0"/>
                      <wp:positionH relativeFrom="margin">
                        <wp:posOffset>-587363</wp:posOffset>
                      </wp:positionH>
                      <wp:positionV relativeFrom="paragraph">
                        <wp:posOffset>-16690</wp:posOffset>
                      </wp:positionV>
                      <wp:extent cx="3438525" cy="508959"/>
                      <wp:effectExtent l="38100" t="38100" r="123825" b="120015"/>
                      <wp:wrapNone/>
                      <wp:docPr id="14" name="Rectangle: Rounded Corners 14"/>
                      <wp:cNvGraphicFramePr/>
                      <a:graphic xmlns:a="http://schemas.openxmlformats.org/drawingml/2006/main">
                        <a:graphicData uri="http://schemas.microsoft.com/office/word/2010/wordprocessingShape">
                          <wps:wsp>
                            <wps:cNvSpPr/>
                            <wps:spPr>
                              <a:xfrm>
                                <a:off x="0" y="0"/>
                                <a:ext cx="3438525" cy="508959"/>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CE67DB" id="Rectangle: Rounded Corners 14" o:spid="_x0000_s1026" style="position:absolute;margin-left:-46.25pt;margin-top:-1.3pt;width:270.75pt;height:40.1pt;z-index:-25162340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" fillcolor="white [3201]" strokecolor="black [3200]" strokeweight="1pt">
                      <v:stroke joinstyle="miter"/>
                      <v:shadow on="t" color="black" opacity="26214f" origin="-.5,-.5" offset=".74836mm,.74836mm"/>
                      <w10:wrap anchorx="margin"/>
                    </v:roundrect>
                  </w:pict>
                </mc:Fallback>
              </mc:AlternateContent>
            </w:r>
            <w:r>
              <w:t>Name</w:t>
            </w:r>
          </w:p>
        </w:tc>
        <w:tc>
          <w:tcPr>
            <w:tcW w:w="1135" w:type="dxa"/>
          </w:tcPr>
          <w:p w14:paraId="5B1B0565" w14:textId="77777777" w:rsidR="00F60CE1" w:rsidRDefault="00F60CE1" w:rsidP="00F60CE1">
            <w:r>
              <w:t>Small Fish</w:t>
            </w:r>
          </w:p>
        </w:tc>
        <w:tc>
          <w:tcPr>
            <w:tcW w:w="735" w:type="dxa"/>
            <w:shd w:val="clear" w:color="auto" w:fill="AEAAAA" w:themeFill="background2" w:themeFillShade="BF"/>
          </w:tcPr>
          <w:p w14:paraId="36AADE77" w14:textId="77777777" w:rsidR="00F60CE1" w:rsidRDefault="00F60CE1" w:rsidP="00F60CE1">
            <w:r>
              <w:t>Type</w:t>
            </w:r>
          </w:p>
        </w:tc>
        <w:tc>
          <w:tcPr>
            <w:tcW w:w="1461" w:type="dxa"/>
          </w:tcPr>
          <w:p w14:paraId="54254ED9" w14:textId="77777777" w:rsidR="00F60CE1" w:rsidRDefault="00F60CE1" w:rsidP="00F60CE1">
            <w:r>
              <w:t>Regular Item</w:t>
            </w:r>
          </w:p>
        </w:tc>
      </w:tr>
      <w:tr w:rsidR="00F60CE1" w14:paraId="5B2BA543" w14:textId="77777777" w:rsidTr="00F60CE1">
        <w:trPr>
          <w:trHeight w:val="258"/>
        </w:trPr>
        <w:tc>
          <w:tcPr>
            <w:tcW w:w="805" w:type="dxa"/>
            <w:vMerge/>
          </w:tcPr>
          <w:p w14:paraId="088C4D16" w14:textId="77777777" w:rsidR="00F60CE1" w:rsidRDefault="00F60CE1" w:rsidP="00F60CE1"/>
        </w:tc>
        <w:tc>
          <w:tcPr>
            <w:tcW w:w="1259" w:type="dxa"/>
            <w:shd w:val="clear" w:color="auto" w:fill="AEAAAA" w:themeFill="background2" w:themeFillShade="BF"/>
          </w:tcPr>
          <w:p w14:paraId="0975F420" w14:textId="77777777" w:rsidR="00F60CE1" w:rsidRDefault="00F60CE1" w:rsidP="00F60CE1">
            <w:r>
              <w:t>Consumable</w:t>
            </w:r>
          </w:p>
        </w:tc>
        <w:tc>
          <w:tcPr>
            <w:tcW w:w="1135" w:type="dxa"/>
          </w:tcPr>
          <w:p w14:paraId="0D232CC5" w14:textId="77777777" w:rsidR="00F60CE1" w:rsidRDefault="00F60CE1" w:rsidP="00F60CE1">
            <w:r>
              <w:t>Yes</w:t>
            </w:r>
          </w:p>
        </w:tc>
        <w:tc>
          <w:tcPr>
            <w:tcW w:w="735" w:type="dxa"/>
            <w:shd w:val="clear" w:color="auto" w:fill="AEAAAA" w:themeFill="background2" w:themeFillShade="BF"/>
          </w:tcPr>
          <w:p w14:paraId="19793D70" w14:textId="77777777" w:rsidR="00F60CE1" w:rsidRDefault="00F60CE1" w:rsidP="00F60CE1">
            <w:r>
              <w:t>Scope</w:t>
            </w:r>
          </w:p>
        </w:tc>
        <w:tc>
          <w:tcPr>
            <w:tcW w:w="1461" w:type="dxa"/>
          </w:tcPr>
          <w:p w14:paraId="5B36AA2F" w14:textId="77777777" w:rsidR="00F60CE1" w:rsidRDefault="00F60CE1" w:rsidP="00F60CE1">
            <w:r>
              <w:t xml:space="preserve"> 1 Ally</w:t>
            </w:r>
          </w:p>
        </w:tc>
      </w:tr>
      <w:tr w:rsidR="00F60CE1" w14:paraId="2680D192" w14:textId="77777777" w:rsidTr="00F60CE1">
        <w:trPr>
          <w:trHeight w:val="242"/>
        </w:trPr>
        <w:tc>
          <w:tcPr>
            <w:tcW w:w="805" w:type="dxa"/>
            <w:vMerge/>
          </w:tcPr>
          <w:p w14:paraId="346FF387" w14:textId="77777777" w:rsidR="00F60CE1" w:rsidRDefault="00F60CE1" w:rsidP="00F60CE1"/>
        </w:tc>
        <w:tc>
          <w:tcPr>
            <w:tcW w:w="1259" w:type="dxa"/>
            <w:shd w:val="clear" w:color="auto" w:fill="AEAAAA" w:themeFill="background2" w:themeFillShade="BF"/>
          </w:tcPr>
          <w:p w14:paraId="45DE4301" w14:textId="77777777" w:rsidR="00F60CE1" w:rsidRDefault="00F60CE1" w:rsidP="00F60CE1">
            <w:r>
              <w:t>Scope</w:t>
            </w:r>
          </w:p>
        </w:tc>
        <w:tc>
          <w:tcPr>
            <w:tcW w:w="1135" w:type="dxa"/>
          </w:tcPr>
          <w:p w14:paraId="7ABD69B5" w14:textId="77777777" w:rsidR="00F60CE1" w:rsidRDefault="00F60CE1" w:rsidP="00F60CE1">
            <w:r>
              <w:t>1 Ally</w:t>
            </w:r>
          </w:p>
        </w:tc>
        <w:tc>
          <w:tcPr>
            <w:tcW w:w="735" w:type="dxa"/>
            <w:shd w:val="clear" w:color="auto" w:fill="AEAAAA" w:themeFill="background2" w:themeFillShade="BF"/>
          </w:tcPr>
          <w:p w14:paraId="4F8D379E" w14:textId="77777777" w:rsidR="00F60CE1" w:rsidRDefault="00F60CE1" w:rsidP="00F60CE1">
            <w:r>
              <w:t xml:space="preserve">Effect </w:t>
            </w:r>
          </w:p>
        </w:tc>
        <w:tc>
          <w:tcPr>
            <w:tcW w:w="1461" w:type="dxa"/>
          </w:tcPr>
          <w:p w14:paraId="779B93C5" w14:textId="77777777" w:rsidR="00F60CE1" w:rsidRDefault="00F60CE1" w:rsidP="00F60CE1">
            <w:r>
              <w:t>Recover 50 HP</w:t>
            </w:r>
          </w:p>
        </w:tc>
      </w:tr>
    </w:tbl>
    <w:p w14:paraId="1EC23336" w14:textId="04D509D9" w:rsidR="00BC2ADB" w:rsidRDefault="00BC2ADB" w:rsidP="00AA6722">
      <w:pPr>
        <w:pStyle w:val="Description"/>
      </w:pPr>
      <w:r w:rsidRPr="00215AC6">
        <w:t>Design a fishing spot that goes over a body of water. Activating this spot gives you a random chance of catching a fish.</w:t>
      </w:r>
    </w:p>
    <w:p w14:paraId="7BE77B95" w14:textId="7A7CF458" w:rsidR="00F60CE1" w:rsidRDefault="00F60CE1" w:rsidP="00EF6296">
      <w:pPr>
        <w:pStyle w:val="Instructions"/>
      </w:pPr>
    </w:p>
    <w:p w14:paraId="26B6BF7E" w14:textId="77777777" w:rsidR="00F60CE1" w:rsidRDefault="00F60CE1" w:rsidP="00EF6296">
      <w:pPr>
        <w:pStyle w:val="Instructions"/>
      </w:pPr>
    </w:p>
    <w:p w14:paraId="657F4BFF" w14:textId="62D8916C" w:rsidR="00E9412E" w:rsidRPr="00E9412E" w:rsidRDefault="00E9412E" w:rsidP="00BC2ADB"/>
    <w:p w14:paraId="538988AC" w14:textId="4D021511" w:rsidR="00BC2ADB" w:rsidRPr="00215AC6" w:rsidRDefault="00BC2ADB" w:rsidP="00BC2ADB">
      <w:pPr>
        <w:pStyle w:val="ListParagraph"/>
        <w:numPr>
          <w:ilvl w:val="0"/>
          <w:numId w:val="7"/>
        </w:numPr>
      </w:pPr>
      <w:r w:rsidRPr="00215AC6">
        <w:t>Create a “Fishing Spot” event over a body of water</w:t>
      </w:r>
      <w:r w:rsidR="00911E3E">
        <w:t xml:space="preserve"> (must be Priority “Same as characters”)</w:t>
      </w:r>
    </w:p>
    <w:p w14:paraId="13D0AB5D" w14:textId="10A6599F" w:rsidR="00BC2ADB" w:rsidRPr="00215AC6" w:rsidRDefault="00BC2ADB" w:rsidP="00BC2ADB">
      <w:pPr>
        <w:pStyle w:val="ListParagraph"/>
        <w:numPr>
          <w:ilvl w:val="1"/>
          <w:numId w:val="7"/>
        </w:numPr>
      </w:pPr>
      <w:r w:rsidRPr="00215AC6">
        <w:t>If you do not want all water to be fishable, add a water image to the event to signify this is a designated spot.</w:t>
      </w:r>
    </w:p>
    <w:p w14:paraId="3E0B93E3" w14:textId="3C0C7F39" w:rsidR="00BC2ADB" w:rsidRPr="00215AC6" w:rsidRDefault="00BC2ADB" w:rsidP="00BC2ADB">
      <w:pPr>
        <w:pStyle w:val="ListParagraph"/>
        <w:numPr>
          <w:ilvl w:val="1"/>
          <w:numId w:val="7"/>
        </w:numPr>
      </w:pPr>
      <w:r w:rsidRPr="00215AC6">
        <w:t>If you want all water to be fishable, copy and paste the invisible event to all places you can fish after it is coded</w:t>
      </w:r>
    </w:p>
    <w:p w14:paraId="467984A0" w14:textId="6FBADFFA" w:rsidR="00BC2ADB" w:rsidRDefault="00544B88" w:rsidP="00BC2ADB">
      <w:pPr>
        <w:pStyle w:val="ListParagraph"/>
        <w:numPr>
          <w:ilvl w:val="0"/>
          <w:numId w:val="7"/>
        </w:numPr>
      </w:pPr>
      <w:r w:rsidRPr="00215AC6">
        <w:t>Create a “Small Fish” item that replenishes a small amount of HP once.</w:t>
      </w:r>
    </w:p>
    <w:p w14:paraId="3058029A" w14:textId="722FF93D" w:rsidR="00467439" w:rsidRPr="00215AC6" w:rsidRDefault="00467439" w:rsidP="00BC2ADB">
      <w:pPr>
        <w:pStyle w:val="ListParagraph"/>
        <w:numPr>
          <w:ilvl w:val="0"/>
          <w:numId w:val="7"/>
        </w:numPr>
      </w:pPr>
      <w:r>
        <w:t>Create a Variable called “Fishing Chance”</w:t>
      </w:r>
    </w:p>
    <w:p w14:paraId="20B5BBCF" w14:textId="2F196B7E" w:rsidR="00BC2ADB" w:rsidRPr="00215AC6" w:rsidRDefault="00BC2ADB" w:rsidP="00516980">
      <w:pPr>
        <w:jc w:val="center"/>
      </w:pPr>
    </w:p>
    <w:p w14:paraId="0C716A1E" w14:textId="4F700B9A" w:rsidR="00516980" w:rsidRPr="00215AC6" w:rsidRDefault="00F511B4" w:rsidP="00BC2ADB">
      <w:pPr>
        <w:rPr>
          <w:i/>
        </w:rPr>
      </w:pPr>
      <w:r w:rsidRPr="00215AC6">
        <w:rPr>
          <w:noProof/>
        </w:rPr>
        <w:drawing>
          <wp:anchor distT="0" distB="0" distL="114300" distR="114300" simplePos="0" relativeHeight="251658250" behindDoc="0" locked="0" layoutInCell="1" allowOverlap="1" wp14:anchorId="76F11C6D" wp14:editId="1879F3D5">
            <wp:simplePos x="0" y="0"/>
            <wp:positionH relativeFrom="margin">
              <wp:align>right</wp:align>
            </wp:positionH>
            <wp:positionV relativeFrom="paragraph">
              <wp:posOffset>9525</wp:posOffset>
            </wp:positionV>
            <wp:extent cx="2147059" cy="1341912"/>
            <wp:effectExtent l="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sidR="001D50D6">
        <w:rPr>
          <w:noProof/>
        </w:rPr>
        <w:pict w14:anchorId="6AB0AF5D">
          <v:shape id="_x0000_s1070" type="#_x0000_t75" style="position:absolute;margin-left:.3pt;margin-top:4.3pt;width:758.3pt;height:337.65pt;z-index:-251658240;mso-position-horizontal-relative:text;mso-position-vertical-relative:text">
            <v:imagedata r:id="rId65" o:title=""/>
          </v:shape>
        </w:pict>
      </w:r>
    </w:p>
    <w:p w14:paraId="24E55AC9" w14:textId="550DA1CC" w:rsidR="00AC5308" w:rsidRPr="00215AC6" w:rsidRDefault="00AC5308" w:rsidP="00BC2ADB">
      <w:pPr>
        <w:rPr>
          <w:i/>
        </w:rPr>
      </w:pPr>
      <w:r w:rsidRPr="00215AC6">
        <w:rPr>
          <w:i/>
        </w:rPr>
        <w:br w:type="page"/>
      </w:r>
    </w:p>
    <w:bookmarkStart w:id="14" w:name="_Toc97288839"/>
    <w:p w14:paraId="5E60ACF6" w14:textId="41872331" w:rsidR="00CA2D2B" w:rsidRDefault="001C25BE" w:rsidP="00AC5308">
      <w:pPr>
        <w:pStyle w:val="Heading1"/>
      </w:pPr>
      <w:r w:rsidRPr="00215AC6">
        <w:rPr>
          <w:noProof/>
        </w:rPr>
        <w:lastRenderedPageBreak/>
        <mc:AlternateContent>
          <mc:Choice Requires="wps">
            <w:drawing>
              <wp:anchor distT="0" distB="0" distL="114300" distR="114300" simplePos="0" relativeHeight="251658252"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14"/>
    </w:p>
    <w:p w14:paraId="1D7F4AE2" w14:textId="1DD20C10" w:rsidR="00467439" w:rsidRPr="007131E7" w:rsidRDefault="007131E7" w:rsidP="007131E7">
      <w:pPr>
        <w:pStyle w:val="Description"/>
      </w:pPr>
      <w:r>
        <w:rPr>
          <w:noProof/>
        </w:rPr>
        <w:pict w14:anchorId="4C26FDEA">
          <v:shape id="_x0000_s1071" type="#_x0000_t75" style="position:absolute;left:0;text-align:left;margin-left:195.5pt;margin-top:68.5pt;width:253.65pt;height:241.5pt;z-index:251658278;mso-position-horizontal-relative:text;mso-position-vertical-relative:text">
            <v:imagedata r:id="rId66" o:title=""/>
            <w10:wrap type="square"/>
          </v:shape>
        </w:pict>
      </w:r>
      <w:r>
        <w:rPr>
          <w:noProof/>
        </w:rPr>
        <mc:AlternateContent>
          <mc:Choice Requires="wps">
            <w:drawing>
              <wp:anchor distT="0" distB="0" distL="114300" distR="114300" simplePos="0" relativeHeight="251658279" behindDoc="1" locked="0" layoutInCell="1" allowOverlap="1" wp14:anchorId="088A8B3E" wp14:editId="0112C4FE">
                <wp:simplePos x="0" y="0"/>
                <wp:positionH relativeFrom="margin">
                  <wp:align>left</wp:align>
                </wp:positionH>
                <wp:positionV relativeFrom="paragraph">
                  <wp:posOffset>8629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1D50D6" w:rsidRDefault="001D50D6"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
                              <w:gridCol w:w="836"/>
                              <w:gridCol w:w="890"/>
                              <w:gridCol w:w="635"/>
                              <w:gridCol w:w="1287"/>
                            </w:tblGrid>
                            <w:tr w:rsidR="001D50D6"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1D50D6" w:rsidRPr="004F61D8" w:rsidRDefault="001D50D6" w:rsidP="00C605F0">
                                  <w:pPr>
                                    <w:jc w:val="center"/>
                                    <w:rPr>
                                      <w:sz w:val="16"/>
                                    </w:rPr>
                                  </w:pPr>
                                  <w:r w:rsidRPr="004F61D8">
                                    <w:rPr>
                                      <w:sz w:val="16"/>
                                    </w:rPr>
                                    <w:object w:dxaOrig="480" w:dyaOrig="480" w14:anchorId="2782D9F8">
                                      <v:shape id="_x0000_i1087" type="#_x0000_t75" style="width:23.15pt;height:23.15pt" o:ole="">
                                        <v:imagedata r:id="rId62" o:title=""/>
                                      </v:shape>
                                      <o:OLEObject Type="Embed" ProgID="PBrush" ShapeID="_x0000_i1087" DrawAspect="Content" ObjectID="_1710663979" r:id="rId67"/>
                                    </w:object>
                                  </w:r>
                                </w:p>
                                <w:p w14:paraId="6C6960E7" w14:textId="77777777" w:rsidR="001D50D6" w:rsidRPr="004F61D8" w:rsidRDefault="001D50D6"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1D50D6" w:rsidRPr="004F61D8" w:rsidRDefault="001D50D6" w:rsidP="00C605F0">
                                  <w:pPr>
                                    <w:rPr>
                                      <w:sz w:val="16"/>
                                    </w:rPr>
                                  </w:pPr>
                                  <w:r w:rsidRPr="004F61D8">
                                    <w:rPr>
                                      <w:sz w:val="16"/>
                                    </w:rPr>
                                    <w:t>Name</w:t>
                                  </w:r>
                                </w:p>
                              </w:tc>
                              <w:tc>
                                <w:tcPr>
                                  <w:tcW w:w="990" w:type="dxa"/>
                                  <w:tcBorders>
                                    <w:top w:val="single" w:sz="4" w:space="0" w:color="auto"/>
                                  </w:tcBorders>
                                </w:tcPr>
                                <w:p w14:paraId="16D0240D" w14:textId="77777777" w:rsidR="001D50D6" w:rsidRPr="004F61D8" w:rsidRDefault="001D50D6"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1D50D6" w:rsidRPr="004F61D8" w:rsidRDefault="001D50D6" w:rsidP="00C605F0">
                                  <w:pPr>
                                    <w:rPr>
                                      <w:sz w:val="16"/>
                                    </w:rPr>
                                  </w:pPr>
                                  <w:r w:rsidRPr="004F61D8">
                                    <w:rPr>
                                      <w:sz w:val="16"/>
                                    </w:rPr>
                                    <w:t>Type</w:t>
                                  </w:r>
                                </w:p>
                              </w:tc>
                              <w:tc>
                                <w:tcPr>
                                  <w:tcW w:w="1454" w:type="dxa"/>
                                  <w:tcBorders>
                                    <w:top w:val="single" w:sz="4" w:space="0" w:color="auto"/>
                                  </w:tcBorders>
                                </w:tcPr>
                                <w:p w14:paraId="0B72AF0F" w14:textId="77777777" w:rsidR="001D50D6" w:rsidRPr="004F61D8" w:rsidRDefault="001D50D6" w:rsidP="00C605F0">
                                  <w:pPr>
                                    <w:rPr>
                                      <w:sz w:val="16"/>
                                    </w:rPr>
                                  </w:pPr>
                                  <w:r w:rsidRPr="004F61D8">
                                    <w:rPr>
                                      <w:sz w:val="16"/>
                                    </w:rPr>
                                    <w:t>Regular Item</w:t>
                                  </w:r>
                                </w:p>
                              </w:tc>
                            </w:tr>
                            <w:tr w:rsidR="001D50D6" w:rsidRPr="004F61D8" w14:paraId="7CFD5336" w14:textId="77777777" w:rsidTr="00C605F0">
                              <w:trPr>
                                <w:trHeight w:val="188"/>
                              </w:trPr>
                              <w:tc>
                                <w:tcPr>
                                  <w:tcW w:w="684" w:type="dxa"/>
                                  <w:vMerge/>
                                </w:tcPr>
                                <w:p w14:paraId="5EF41BD9" w14:textId="77777777" w:rsidR="001D50D6" w:rsidRPr="004F61D8" w:rsidRDefault="001D50D6" w:rsidP="00C605F0">
                                  <w:pPr>
                                    <w:rPr>
                                      <w:sz w:val="16"/>
                                    </w:rPr>
                                  </w:pPr>
                                </w:p>
                              </w:tc>
                              <w:tc>
                                <w:tcPr>
                                  <w:tcW w:w="846" w:type="dxa"/>
                                  <w:shd w:val="clear" w:color="auto" w:fill="AEAAAA" w:themeFill="background2" w:themeFillShade="BF"/>
                                </w:tcPr>
                                <w:p w14:paraId="55DD40C7" w14:textId="7229CFB0" w:rsidR="001D50D6" w:rsidRPr="004F61D8" w:rsidRDefault="001D50D6" w:rsidP="00C605F0">
                                  <w:pPr>
                                    <w:rPr>
                                      <w:sz w:val="16"/>
                                    </w:rPr>
                                  </w:pPr>
                                  <w:proofErr w:type="spellStart"/>
                                  <w:r w:rsidRPr="004F61D8">
                                    <w:rPr>
                                      <w:sz w:val="16"/>
                                    </w:rPr>
                                    <w:t>Consum</w:t>
                                  </w:r>
                                  <w:proofErr w:type="spellEnd"/>
                                  <w:r>
                                    <w:rPr>
                                      <w:sz w:val="16"/>
                                    </w:rPr>
                                    <w:t>.</w:t>
                                  </w:r>
                                </w:p>
                              </w:tc>
                              <w:tc>
                                <w:tcPr>
                                  <w:tcW w:w="990" w:type="dxa"/>
                                </w:tcPr>
                                <w:p w14:paraId="240AF02E" w14:textId="77777777" w:rsidR="001D50D6" w:rsidRPr="004F61D8" w:rsidRDefault="001D50D6" w:rsidP="00C605F0">
                                  <w:pPr>
                                    <w:rPr>
                                      <w:sz w:val="16"/>
                                    </w:rPr>
                                  </w:pPr>
                                  <w:r w:rsidRPr="004F61D8">
                                    <w:rPr>
                                      <w:sz w:val="16"/>
                                    </w:rPr>
                                    <w:t>Yes</w:t>
                                  </w:r>
                                </w:p>
                              </w:tc>
                              <w:tc>
                                <w:tcPr>
                                  <w:tcW w:w="636" w:type="dxa"/>
                                  <w:shd w:val="clear" w:color="auto" w:fill="AEAAAA" w:themeFill="background2" w:themeFillShade="BF"/>
                                </w:tcPr>
                                <w:p w14:paraId="52ACDF0A" w14:textId="77777777" w:rsidR="001D50D6" w:rsidRPr="004F61D8" w:rsidRDefault="001D50D6" w:rsidP="00C605F0">
                                  <w:pPr>
                                    <w:rPr>
                                      <w:sz w:val="16"/>
                                    </w:rPr>
                                  </w:pPr>
                                  <w:r w:rsidRPr="004F61D8">
                                    <w:rPr>
                                      <w:sz w:val="16"/>
                                    </w:rPr>
                                    <w:t>Scope</w:t>
                                  </w:r>
                                </w:p>
                              </w:tc>
                              <w:tc>
                                <w:tcPr>
                                  <w:tcW w:w="1454" w:type="dxa"/>
                                </w:tcPr>
                                <w:p w14:paraId="4CF563AA" w14:textId="77777777" w:rsidR="001D50D6" w:rsidRPr="004F61D8" w:rsidRDefault="001D50D6" w:rsidP="00C605F0">
                                  <w:pPr>
                                    <w:rPr>
                                      <w:sz w:val="16"/>
                                    </w:rPr>
                                  </w:pPr>
                                  <w:r w:rsidRPr="004F61D8">
                                    <w:rPr>
                                      <w:sz w:val="16"/>
                                    </w:rPr>
                                    <w:t xml:space="preserve"> 1 Ally</w:t>
                                  </w:r>
                                </w:p>
                              </w:tc>
                            </w:tr>
                            <w:tr w:rsidR="001D50D6" w:rsidRPr="004F61D8" w14:paraId="2B9BCA78" w14:textId="77777777" w:rsidTr="00C605F0">
                              <w:trPr>
                                <w:trHeight w:val="176"/>
                              </w:trPr>
                              <w:tc>
                                <w:tcPr>
                                  <w:tcW w:w="684" w:type="dxa"/>
                                  <w:vMerge/>
                                </w:tcPr>
                                <w:p w14:paraId="1D6E3262" w14:textId="77777777" w:rsidR="001D50D6" w:rsidRPr="004F61D8" w:rsidRDefault="001D50D6" w:rsidP="00C605F0">
                                  <w:pPr>
                                    <w:rPr>
                                      <w:sz w:val="16"/>
                                    </w:rPr>
                                  </w:pPr>
                                </w:p>
                              </w:tc>
                              <w:tc>
                                <w:tcPr>
                                  <w:tcW w:w="846" w:type="dxa"/>
                                  <w:shd w:val="clear" w:color="auto" w:fill="AEAAAA" w:themeFill="background2" w:themeFillShade="BF"/>
                                </w:tcPr>
                                <w:p w14:paraId="278FA581" w14:textId="77777777" w:rsidR="001D50D6" w:rsidRPr="004F61D8" w:rsidRDefault="001D50D6" w:rsidP="00C605F0">
                                  <w:pPr>
                                    <w:rPr>
                                      <w:sz w:val="16"/>
                                    </w:rPr>
                                  </w:pPr>
                                  <w:r w:rsidRPr="004F61D8">
                                    <w:rPr>
                                      <w:sz w:val="16"/>
                                    </w:rPr>
                                    <w:t>Scope</w:t>
                                  </w:r>
                                </w:p>
                              </w:tc>
                              <w:tc>
                                <w:tcPr>
                                  <w:tcW w:w="990" w:type="dxa"/>
                                </w:tcPr>
                                <w:p w14:paraId="4CCD1FC7" w14:textId="77777777" w:rsidR="001D50D6" w:rsidRPr="004F61D8" w:rsidRDefault="001D50D6" w:rsidP="00C605F0">
                                  <w:pPr>
                                    <w:rPr>
                                      <w:sz w:val="16"/>
                                    </w:rPr>
                                  </w:pPr>
                                  <w:r w:rsidRPr="004F61D8">
                                    <w:rPr>
                                      <w:sz w:val="16"/>
                                    </w:rPr>
                                    <w:t>1 Ally</w:t>
                                  </w:r>
                                </w:p>
                              </w:tc>
                              <w:tc>
                                <w:tcPr>
                                  <w:tcW w:w="636" w:type="dxa"/>
                                  <w:shd w:val="clear" w:color="auto" w:fill="AEAAAA" w:themeFill="background2" w:themeFillShade="BF"/>
                                </w:tcPr>
                                <w:p w14:paraId="7448EDEE" w14:textId="77777777" w:rsidR="001D50D6" w:rsidRPr="004F61D8" w:rsidRDefault="001D50D6" w:rsidP="00C605F0">
                                  <w:pPr>
                                    <w:rPr>
                                      <w:sz w:val="16"/>
                                    </w:rPr>
                                  </w:pPr>
                                  <w:r w:rsidRPr="004F61D8">
                                    <w:rPr>
                                      <w:sz w:val="16"/>
                                    </w:rPr>
                                    <w:t xml:space="preserve">Effect </w:t>
                                  </w:r>
                                </w:p>
                              </w:tc>
                              <w:tc>
                                <w:tcPr>
                                  <w:tcW w:w="1454" w:type="dxa"/>
                                </w:tcPr>
                                <w:p w14:paraId="2CDCBF18" w14:textId="77777777" w:rsidR="001D50D6" w:rsidRPr="004F61D8" w:rsidRDefault="001D50D6" w:rsidP="00C605F0">
                                  <w:pPr>
                                    <w:rPr>
                                      <w:sz w:val="16"/>
                                    </w:rPr>
                                  </w:pPr>
                                  <w:r w:rsidRPr="004F61D8">
                                    <w:rPr>
                                      <w:sz w:val="16"/>
                                    </w:rPr>
                                    <w:t>Recover 50 HP</w:t>
                                  </w:r>
                                </w:p>
                              </w:tc>
                            </w:tr>
                            <w:tr w:rsidR="001D50D6" w:rsidRPr="004F61D8" w14:paraId="4ADAFC80" w14:textId="77777777" w:rsidTr="00C605F0">
                              <w:trPr>
                                <w:trHeight w:val="176"/>
                              </w:trPr>
                              <w:tc>
                                <w:tcPr>
                                  <w:tcW w:w="684" w:type="dxa"/>
                                </w:tcPr>
                                <w:p w14:paraId="12B333C4" w14:textId="77777777" w:rsidR="001D50D6" w:rsidRPr="004F61D8" w:rsidRDefault="001D50D6" w:rsidP="00C605F0">
                                  <w:pPr>
                                    <w:rPr>
                                      <w:sz w:val="16"/>
                                    </w:rPr>
                                  </w:pPr>
                                </w:p>
                              </w:tc>
                              <w:tc>
                                <w:tcPr>
                                  <w:tcW w:w="846" w:type="dxa"/>
                                  <w:shd w:val="clear" w:color="auto" w:fill="AEAAAA" w:themeFill="background2" w:themeFillShade="BF"/>
                                </w:tcPr>
                                <w:p w14:paraId="7FD59554" w14:textId="77777777" w:rsidR="001D50D6" w:rsidRPr="004F61D8" w:rsidRDefault="001D50D6" w:rsidP="00C605F0">
                                  <w:pPr>
                                    <w:rPr>
                                      <w:sz w:val="16"/>
                                    </w:rPr>
                                  </w:pPr>
                                </w:p>
                              </w:tc>
                              <w:tc>
                                <w:tcPr>
                                  <w:tcW w:w="990" w:type="dxa"/>
                                </w:tcPr>
                                <w:p w14:paraId="3FCEC162" w14:textId="77777777" w:rsidR="001D50D6" w:rsidRPr="004F61D8" w:rsidRDefault="001D50D6" w:rsidP="00C605F0">
                                  <w:pPr>
                                    <w:rPr>
                                      <w:sz w:val="16"/>
                                    </w:rPr>
                                  </w:pPr>
                                </w:p>
                              </w:tc>
                              <w:tc>
                                <w:tcPr>
                                  <w:tcW w:w="636" w:type="dxa"/>
                                  <w:shd w:val="clear" w:color="auto" w:fill="AEAAAA" w:themeFill="background2" w:themeFillShade="BF"/>
                                </w:tcPr>
                                <w:p w14:paraId="79DDAED4" w14:textId="77777777" w:rsidR="001D50D6" w:rsidRPr="004F61D8" w:rsidRDefault="001D50D6" w:rsidP="00C605F0">
                                  <w:pPr>
                                    <w:rPr>
                                      <w:sz w:val="16"/>
                                    </w:rPr>
                                  </w:pPr>
                                </w:p>
                              </w:tc>
                              <w:tc>
                                <w:tcPr>
                                  <w:tcW w:w="1454" w:type="dxa"/>
                                </w:tcPr>
                                <w:p w14:paraId="4889003D" w14:textId="77777777" w:rsidR="001D50D6" w:rsidRPr="004F61D8" w:rsidRDefault="001D50D6" w:rsidP="00C605F0">
                                  <w:pPr>
                                    <w:rPr>
                                      <w:sz w:val="16"/>
                                    </w:rPr>
                                  </w:pPr>
                                </w:p>
                              </w:tc>
                            </w:tr>
                          </w:tbl>
                          <w:p w14:paraId="483EAD15" w14:textId="77777777" w:rsidR="001D50D6" w:rsidRDefault="001D50D6"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42" style="position:absolute;left:0;text-align:left;margin-left:0;margin-top:67.95pt;width:222.55pt;height:51.7pt;z-index:-25165820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" fillcolor="white [3201]" strokecolor="black [3200]" strokeweight="1pt">
                <v:stroke joinstyle="miter"/>
                <v:shadow on="t" color="black" opacity="26214f" origin="-.5,-.5" offset=".74836mm,.74836mm"/>
                <v:textbox inset="0,0,0,0">
                  <w:txbxContent>
                    <w:p w14:paraId="2772B779" w14:textId="3FAC18C2" w:rsidR="001D50D6" w:rsidRDefault="001D50D6"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
                        <w:gridCol w:w="836"/>
                        <w:gridCol w:w="890"/>
                        <w:gridCol w:w="635"/>
                        <w:gridCol w:w="1287"/>
                      </w:tblGrid>
                      <w:tr w:rsidR="001D50D6"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1D50D6" w:rsidRPr="004F61D8" w:rsidRDefault="001D50D6" w:rsidP="00C605F0">
                            <w:pPr>
                              <w:jc w:val="center"/>
                              <w:rPr>
                                <w:sz w:val="16"/>
                              </w:rPr>
                            </w:pPr>
                            <w:r w:rsidRPr="004F61D8">
                              <w:rPr>
                                <w:sz w:val="16"/>
                              </w:rPr>
                              <w:object w:dxaOrig="480" w:dyaOrig="480" w14:anchorId="2782D9F8">
                                <v:shape id="_x0000_i1087" type="#_x0000_t75" style="width:23.15pt;height:23.15pt" o:ole="">
                                  <v:imagedata r:id="rId62" o:title=""/>
                                </v:shape>
                                <o:OLEObject Type="Embed" ProgID="PBrush" ShapeID="_x0000_i1087" DrawAspect="Content" ObjectID="_1710663979" r:id="rId68"/>
                              </w:object>
                            </w:r>
                          </w:p>
                          <w:p w14:paraId="6C6960E7" w14:textId="77777777" w:rsidR="001D50D6" w:rsidRPr="004F61D8" w:rsidRDefault="001D50D6"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1D50D6" w:rsidRPr="004F61D8" w:rsidRDefault="001D50D6" w:rsidP="00C605F0">
                            <w:pPr>
                              <w:rPr>
                                <w:sz w:val="16"/>
                              </w:rPr>
                            </w:pPr>
                            <w:r w:rsidRPr="004F61D8">
                              <w:rPr>
                                <w:sz w:val="16"/>
                              </w:rPr>
                              <w:t>Name</w:t>
                            </w:r>
                          </w:p>
                        </w:tc>
                        <w:tc>
                          <w:tcPr>
                            <w:tcW w:w="990" w:type="dxa"/>
                            <w:tcBorders>
                              <w:top w:val="single" w:sz="4" w:space="0" w:color="auto"/>
                            </w:tcBorders>
                          </w:tcPr>
                          <w:p w14:paraId="16D0240D" w14:textId="77777777" w:rsidR="001D50D6" w:rsidRPr="004F61D8" w:rsidRDefault="001D50D6"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1D50D6" w:rsidRPr="004F61D8" w:rsidRDefault="001D50D6" w:rsidP="00C605F0">
                            <w:pPr>
                              <w:rPr>
                                <w:sz w:val="16"/>
                              </w:rPr>
                            </w:pPr>
                            <w:r w:rsidRPr="004F61D8">
                              <w:rPr>
                                <w:sz w:val="16"/>
                              </w:rPr>
                              <w:t>Type</w:t>
                            </w:r>
                          </w:p>
                        </w:tc>
                        <w:tc>
                          <w:tcPr>
                            <w:tcW w:w="1454" w:type="dxa"/>
                            <w:tcBorders>
                              <w:top w:val="single" w:sz="4" w:space="0" w:color="auto"/>
                            </w:tcBorders>
                          </w:tcPr>
                          <w:p w14:paraId="0B72AF0F" w14:textId="77777777" w:rsidR="001D50D6" w:rsidRPr="004F61D8" w:rsidRDefault="001D50D6" w:rsidP="00C605F0">
                            <w:pPr>
                              <w:rPr>
                                <w:sz w:val="16"/>
                              </w:rPr>
                            </w:pPr>
                            <w:r w:rsidRPr="004F61D8">
                              <w:rPr>
                                <w:sz w:val="16"/>
                              </w:rPr>
                              <w:t>Regular Item</w:t>
                            </w:r>
                          </w:p>
                        </w:tc>
                      </w:tr>
                      <w:tr w:rsidR="001D50D6" w:rsidRPr="004F61D8" w14:paraId="7CFD5336" w14:textId="77777777" w:rsidTr="00C605F0">
                        <w:trPr>
                          <w:trHeight w:val="188"/>
                        </w:trPr>
                        <w:tc>
                          <w:tcPr>
                            <w:tcW w:w="684" w:type="dxa"/>
                            <w:vMerge/>
                          </w:tcPr>
                          <w:p w14:paraId="5EF41BD9" w14:textId="77777777" w:rsidR="001D50D6" w:rsidRPr="004F61D8" w:rsidRDefault="001D50D6" w:rsidP="00C605F0">
                            <w:pPr>
                              <w:rPr>
                                <w:sz w:val="16"/>
                              </w:rPr>
                            </w:pPr>
                          </w:p>
                        </w:tc>
                        <w:tc>
                          <w:tcPr>
                            <w:tcW w:w="846" w:type="dxa"/>
                            <w:shd w:val="clear" w:color="auto" w:fill="AEAAAA" w:themeFill="background2" w:themeFillShade="BF"/>
                          </w:tcPr>
                          <w:p w14:paraId="55DD40C7" w14:textId="7229CFB0" w:rsidR="001D50D6" w:rsidRPr="004F61D8" w:rsidRDefault="001D50D6" w:rsidP="00C605F0">
                            <w:pPr>
                              <w:rPr>
                                <w:sz w:val="16"/>
                              </w:rPr>
                            </w:pPr>
                            <w:proofErr w:type="spellStart"/>
                            <w:r w:rsidRPr="004F61D8">
                              <w:rPr>
                                <w:sz w:val="16"/>
                              </w:rPr>
                              <w:t>Consum</w:t>
                            </w:r>
                            <w:proofErr w:type="spellEnd"/>
                            <w:r>
                              <w:rPr>
                                <w:sz w:val="16"/>
                              </w:rPr>
                              <w:t>.</w:t>
                            </w:r>
                          </w:p>
                        </w:tc>
                        <w:tc>
                          <w:tcPr>
                            <w:tcW w:w="990" w:type="dxa"/>
                          </w:tcPr>
                          <w:p w14:paraId="240AF02E" w14:textId="77777777" w:rsidR="001D50D6" w:rsidRPr="004F61D8" w:rsidRDefault="001D50D6" w:rsidP="00C605F0">
                            <w:pPr>
                              <w:rPr>
                                <w:sz w:val="16"/>
                              </w:rPr>
                            </w:pPr>
                            <w:r w:rsidRPr="004F61D8">
                              <w:rPr>
                                <w:sz w:val="16"/>
                              </w:rPr>
                              <w:t>Yes</w:t>
                            </w:r>
                          </w:p>
                        </w:tc>
                        <w:tc>
                          <w:tcPr>
                            <w:tcW w:w="636" w:type="dxa"/>
                            <w:shd w:val="clear" w:color="auto" w:fill="AEAAAA" w:themeFill="background2" w:themeFillShade="BF"/>
                          </w:tcPr>
                          <w:p w14:paraId="52ACDF0A" w14:textId="77777777" w:rsidR="001D50D6" w:rsidRPr="004F61D8" w:rsidRDefault="001D50D6" w:rsidP="00C605F0">
                            <w:pPr>
                              <w:rPr>
                                <w:sz w:val="16"/>
                              </w:rPr>
                            </w:pPr>
                            <w:r w:rsidRPr="004F61D8">
                              <w:rPr>
                                <w:sz w:val="16"/>
                              </w:rPr>
                              <w:t>Scope</w:t>
                            </w:r>
                          </w:p>
                        </w:tc>
                        <w:tc>
                          <w:tcPr>
                            <w:tcW w:w="1454" w:type="dxa"/>
                          </w:tcPr>
                          <w:p w14:paraId="4CF563AA" w14:textId="77777777" w:rsidR="001D50D6" w:rsidRPr="004F61D8" w:rsidRDefault="001D50D6" w:rsidP="00C605F0">
                            <w:pPr>
                              <w:rPr>
                                <w:sz w:val="16"/>
                              </w:rPr>
                            </w:pPr>
                            <w:r w:rsidRPr="004F61D8">
                              <w:rPr>
                                <w:sz w:val="16"/>
                              </w:rPr>
                              <w:t xml:space="preserve"> 1 Ally</w:t>
                            </w:r>
                          </w:p>
                        </w:tc>
                      </w:tr>
                      <w:tr w:rsidR="001D50D6" w:rsidRPr="004F61D8" w14:paraId="2B9BCA78" w14:textId="77777777" w:rsidTr="00C605F0">
                        <w:trPr>
                          <w:trHeight w:val="176"/>
                        </w:trPr>
                        <w:tc>
                          <w:tcPr>
                            <w:tcW w:w="684" w:type="dxa"/>
                            <w:vMerge/>
                          </w:tcPr>
                          <w:p w14:paraId="1D6E3262" w14:textId="77777777" w:rsidR="001D50D6" w:rsidRPr="004F61D8" w:rsidRDefault="001D50D6" w:rsidP="00C605F0">
                            <w:pPr>
                              <w:rPr>
                                <w:sz w:val="16"/>
                              </w:rPr>
                            </w:pPr>
                          </w:p>
                        </w:tc>
                        <w:tc>
                          <w:tcPr>
                            <w:tcW w:w="846" w:type="dxa"/>
                            <w:shd w:val="clear" w:color="auto" w:fill="AEAAAA" w:themeFill="background2" w:themeFillShade="BF"/>
                          </w:tcPr>
                          <w:p w14:paraId="278FA581" w14:textId="77777777" w:rsidR="001D50D6" w:rsidRPr="004F61D8" w:rsidRDefault="001D50D6" w:rsidP="00C605F0">
                            <w:pPr>
                              <w:rPr>
                                <w:sz w:val="16"/>
                              </w:rPr>
                            </w:pPr>
                            <w:r w:rsidRPr="004F61D8">
                              <w:rPr>
                                <w:sz w:val="16"/>
                              </w:rPr>
                              <w:t>Scope</w:t>
                            </w:r>
                          </w:p>
                        </w:tc>
                        <w:tc>
                          <w:tcPr>
                            <w:tcW w:w="990" w:type="dxa"/>
                          </w:tcPr>
                          <w:p w14:paraId="4CCD1FC7" w14:textId="77777777" w:rsidR="001D50D6" w:rsidRPr="004F61D8" w:rsidRDefault="001D50D6" w:rsidP="00C605F0">
                            <w:pPr>
                              <w:rPr>
                                <w:sz w:val="16"/>
                              </w:rPr>
                            </w:pPr>
                            <w:r w:rsidRPr="004F61D8">
                              <w:rPr>
                                <w:sz w:val="16"/>
                              </w:rPr>
                              <w:t>1 Ally</w:t>
                            </w:r>
                          </w:p>
                        </w:tc>
                        <w:tc>
                          <w:tcPr>
                            <w:tcW w:w="636" w:type="dxa"/>
                            <w:shd w:val="clear" w:color="auto" w:fill="AEAAAA" w:themeFill="background2" w:themeFillShade="BF"/>
                          </w:tcPr>
                          <w:p w14:paraId="7448EDEE" w14:textId="77777777" w:rsidR="001D50D6" w:rsidRPr="004F61D8" w:rsidRDefault="001D50D6" w:rsidP="00C605F0">
                            <w:pPr>
                              <w:rPr>
                                <w:sz w:val="16"/>
                              </w:rPr>
                            </w:pPr>
                            <w:r w:rsidRPr="004F61D8">
                              <w:rPr>
                                <w:sz w:val="16"/>
                              </w:rPr>
                              <w:t xml:space="preserve">Effect </w:t>
                            </w:r>
                          </w:p>
                        </w:tc>
                        <w:tc>
                          <w:tcPr>
                            <w:tcW w:w="1454" w:type="dxa"/>
                          </w:tcPr>
                          <w:p w14:paraId="2CDCBF18" w14:textId="77777777" w:rsidR="001D50D6" w:rsidRPr="004F61D8" w:rsidRDefault="001D50D6" w:rsidP="00C605F0">
                            <w:pPr>
                              <w:rPr>
                                <w:sz w:val="16"/>
                              </w:rPr>
                            </w:pPr>
                            <w:r w:rsidRPr="004F61D8">
                              <w:rPr>
                                <w:sz w:val="16"/>
                              </w:rPr>
                              <w:t>Recover 50 HP</w:t>
                            </w:r>
                          </w:p>
                        </w:tc>
                      </w:tr>
                      <w:tr w:rsidR="001D50D6" w:rsidRPr="004F61D8" w14:paraId="4ADAFC80" w14:textId="77777777" w:rsidTr="00C605F0">
                        <w:trPr>
                          <w:trHeight w:val="176"/>
                        </w:trPr>
                        <w:tc>
                          <w:tcPr>
                            <w:tcW w:w="684" w:type="dxa"/>
                          </w:tcPr>
                          <w:p w14:paraId="12B333C4" w14:textId="77777777" w:rsidR="001D50D6" w:rsidRPr="004F61D8" w:rsidRDefault="001D50D6" w:rsidP="00C605F0">
                            <w:pPr>
                              <w:rPr>
                                <w:sz w:val="16"/>
                              </w:rPr>
                            </w:pPr>
                          </w:p>
                        </w:tc>
                        <w:tc>
                          <w:tcPr>
                            <w:tcW w:w="846" w:type="dxa"/>
                            <w:shd w:val="clear" w:color="auto" w:fill="AEAAAA" w:themeFill="background2" w:themeFillShade="BF"/>
                          </w:tcPr>
                          <w:p w14:paraId="7FD59554" w14:textId="77777777" w:rsidR="001D50D6" w:rsidRPr="004F61D8" w:rsidRDefault="001D50D6" w:rsidP="00C605F0">
                            <w:pPr>
                              <w:rPr>
                                <w:sz w:val="16"/>
                              </w:rPr>
                            </w:pPr>
                          </w:p>
                        </w:tc>
                        <w:tc>
                          <w:tcPr>
                            <w:tcW w:w="990" w:type="dxa"/>
                          </w:tcPr>
                          <w:p w14:paraId="3FCEC162" w14:textId="77777777" w:rsidR="001D50D6" w:rsidRPr="004F61D8" w:rsidRDefault="001D50D6" w:rsidP="00C605F0">
                            <w:pPr>
                              <w:rPr>
                                <w:sz w:val="16"/>
                              </w:rPr>
                            </w:pPr>
                          </w:p>
                        </w:tc>
                        <w:tc>
                          <w:tcPr>
                            <w:tcW w:w="636" w:type="dxa"/>
                            <w:shd w:val="clear" w:color="auto" w:fill="AEAAAA" w:themeFill="background2" w:themeFillShade="BF"/>
                          </w:tcPr>
                          <w:p w14:paraId="79DDAED4" w14:textId="77777777" w:rsidR="001D50D6" w:rsidRPr="004F61D8" w:rsidRDefault="001D50D6" w:rsidP="00C605F0">
                            <w:pPr>
                              <w:rPr>
                                <w:sz w:val="16"/>
                              </w:rPr>
                            </w:pPr>
                          </w:p>
                        </w:tc>
                        <w:tc>
                          <w:tcPr>
                            <w:tcW w:w="1454" w:type="dxa"/>
                          </w:tcPr>
                          <w:p w14:paraId="4889003D" w14:textId="77777777" w:rsidR="001D50D6" w:rsidRPr="004F61D8" w:rsidRDefault="001D50D6" w:rsidP="00C605F0">
                            <w:pPr>
                              <w:rPr>
                                <w:sz w:val="16"/>
                              </w:rPr>
                            </w:pPr>
                          </w:p>
                        </w:tc>
                      </w:tr>
                    </w:tbl>
                    <w:p w14:paraId="483EAD15" w14:textId="77777777" w:rsidR="001D50D6" w:rsidRDefault="001D50D6" w:rsidP="00692051"/>
                  </w:txbxContent>
                </v:textbox>
                <w10:wrap type="tight" anchorx="margin"/>
              </v:roundrect>
            </w:pict>
          </mc:Fallback>
        </mc:AlternateContent>
      </w:r>
      <w:r w:rsidR="00692051">
        <w:rPr>
          <w:noProof/>
        </w:rPr>
        <mc:AlternateContent>
          <mc:Choice Requires="wps">
            <w:drawing>
              <wp:anchor distT="0" distB="0" distL="114300" distR="114300" simplePos="0" relativeHeight="251658277" behindDoc="1" locked="0" layoutInCell="1" allowOverlap="1" wp14:anchorId="469D1B30" wp14:editId="6EFE90E9">
                <wp:simplePos x="0" y="0"/>
                <wp:positionH relativeFrom="margin">
                  <wp:align>left</wp:align>
                </wp:positionH>
                <wp:positionV relativeFrom="margin">
                  <wp:posOffset>648513</wp:posOffset>
                </wp:positionV>
                <wp:extent cx="4184015" cy="357505"/>
                <wp:effectExtent l="38100" t="38100" r="121285" b="118745"/>
                <wp:wrapTight wrapText="bothSides">
                  <wp:wrapPolygon edited="0">
                    <wp:start x="295" y="-2302"/>
                    <wp:lineTo x="-197" y="-1151"/>
                    <wp:lineTo x="-197" y="21869"/>
                    <wp:lineTo x="295" y="27623"/>
                    <wp:lineTo x="21636" y="27623"/>
                    <wp:lineTo x="21734" y="26472"/>
                    <wp:lineTo x="22128" y="18416"/>
                    <wp:lineTo x="22128" y="11510"/>
                    <wp:lineTo x="21833" y="-1151"/>
                    <wp:lineTo x="21636" y="-2302"/>
                    <wp:lineTo x="295" y="-2302"/>
                  </wp:wrapPolygon>
                </wp:wrapTight>
                <wp:docPr id="57" name="Rectangle: Rounded Corners 57"/>
                <wp:cNvGraphicFramePr/>
                <a:graphic xmlns:a="http://schemas.openxmlformats.org/drawingml/2006/main">
                  <a:graphicData uri="http://schemas.microsoft.com/office/word/2010/wordprocessingShape">
                    <wps:wsp>
                      <wps:cNvSpPr/>
                      <wps:spPr>
                        <a:xfrm>
                          <a:off x="0" y="0"/>
                          <a:ext cx="4184015" cy="35750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1D50D6" w14:paraId="29A146DB" w14:textId="77777777" w:rsidTr="003B21AD">
                              <w:tc>
                                <w:tcPr>
                                  <w:tcW w:w="1008" w:type="dxa"/>
                                  <w:vMerge w:val="restart"/>
                                  <w:shd w:val="clear" w:color="auto" w:fill="808080" w:themeFill="background1" w:themeFillShade="80"/>
                                  <w:vAlign w:val="center"/>
                                </w:tcPr>
                                <w:p w14:paraId="09222542" w14:textId="058BB627" w:rsidR="001D50D6" w:rsidRPr="004568AB" w:rsidRDefault="001D50D6"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1D50D6" w:rsidRPr="004568AB" w:rsidRDefault="001D50D6" w:rsidP="002B6490">
                                  <w:pPr>
                                    <w:jc w:val="center"/>
                                    <w:rPr>
                                      <w:b/>
                                    </w:rPr>
                                  </w:pPr>
                                  <w:r w:rsidRPr="004568AB">
                                    <w:rPr>
                                      <w:b/>
                                    </w:rPr>
                                    <w:t>Switches</w:t>
                                  </w:r>
                                </w:p>
                              </w:tc>
                              <w:tc>
                                <w:tcPr>
                                  <w:tcW w:w="1584" w:type="dxa"/>
                                  <w:vAlign w:val="center"/>
                                </w:tcPr>
                                <w:p w14:paraId="487B6036" w14:textId="1512D076" w:rsidR="001D50D6" w:rsidRPr="004568AB" w:rsidRDefault="001D50D6"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1D50D6" w:rsidRPr="004568AB" w:rsidRDefault="001D50D6" w:rsidP="002B6490">
                                  <w:pPr>
                                    <w:jc w:val="center"/>
                                    <w:rPr>
                                      <w:b/>
                                    </w:rPr>
                                  </w:pPr>
                                  <w:r w:rsidRPr="004568AB">
                                    <w:rPr>
                                      <w:b/>
                                    </w:rPr>
                                    <w:t>Variables</w:t>
                                  </w:r>
                                </w:p>
                              </w:tc>
                              <w:tc>
                                <w:tcPr>
                                  <w:tcW w:w="1584" w:type="dxa"/>
                                  <w:vAlign w:val="center"/>
                                </w:tcPr>
                                <w:p w14:paraId="2A2D5EF9" w14:textId="1BDC6B00" w:rsidR="001D50D6" w:rsidRPr="004568AB" w:rsidRDefault="001D50D6" w:rsidP="002B6490">
                                  <w:pPr>
                                    <w:jc w:val="center"/>
                                    <w:rPr>
                                      <w:i/>
                                    </w:rPr>
                                  </w:pPr>
                                  <w:r>
                                    <w:rPr>
                                      <w:i/>
                                    </w:rPr>
                                    <w:t>Fishing Skill</w:t>
                                  </w:r>
                                </w:p>
                              </w:tc>
                            </w:tr>
                            <w:tr w:rsidR="001D50D6" w14:paraId="01170C36" w14:textId="77777777" w:rsidTr="003B21AD">
                              <w:tc>
                                <w:tcPr>
                                  <w:tcW w:w="1008" w:type="dxa"/>
                                  <w:vMerge/>
                                  <w:shd w:val="clear" w:color="auto" w:fill="808080" w:themeFill="background1" w:themeFillShade="80"/>
                                </w:tcPr>
                                <w:p w14:paraId="2B281594" w14:textId="77777777" w:rsidR="001D50D6" w:rsidRDefault="001D50D6" w:rsidP="002B6490">
                                  <w:pPr>
                                    <w:jc w:val="center"/>
                                  </w:pPr>
                                </w:p>
                              </w:tc>
                              <w:tc>
                                <w:tcPr>
                                  <w:tcW w:w="1008" w:type="dxa"/>
                                  <w:vMerge/>
                                  <w:shd w:val="clear" w:color="auto" w:fill="BFBFBF" w:themeFill="background1" w:themeFillShade="BF"/>
                                </w:tcPr>
                                <w:p w14:paraId="3BD09653" w14:textId="77777777" w:rsidR="001D50D6" w:rsidRDefault="001D50D6" w:rsidP="002B6490">
                                  <w:pPr>
                                    <w:jc w:val="center"/>
                                  </w:pPr>
                                </w:p>
                              </w:tc>
                              <w:tc>
                                <w:tcPr>
                                  <w:tcW w:w="1584" w:type="dxa"/>
                                </w:tcPr>
                                <w:p w14:paraId="4C23B389" w14:textId="77777777" w:rsidR="001D50D6" w:rsidRDefault="001D50D6" w:rsidP="002B6490">
                                  <w:pPr>
                                    <w:jc w:val="center"/>
                                  </w:pPr>
                                </w:p>
                              </w:tc>
                              <w:tc>
                                <w:tcPr>
                                  <w:tcW w:w="1008" w:type="dxa"/>
                                  <w:vMerge/>
                                  <w:shd w:val="clear" w:color="auto" w:fill="BFBFBF" w:themeFill="background1" w:themeFillShade="BF"/>
                                </w:tcPr>
                                <w:p w14:paraId="10AB7041" w14:textId="77777777" w:rsidR="001D50D6" w:rsidRDefault="001D50D6" w:rsidP="002B6490">
                                  <w:pPr>
                                    <w:jc w:val="center"/>
                                  </w:pPr>
                                </w:p>
                              </w:tc>
                              <w:tc>
                                <w:tcPr>
                                  <w:tcW w:w="1584" w:type="dxa"/>
                                  <w:vAlign w:val="center"/>
                                </w:tcPr>
                                <w:p w14:paraId="1BFE2D28" w14:textId="15232ECE" w:rsidR="001D50D6" w:rsidRPr="004568AB" w:rsidRDefault="001D50D6" w:rsidP="002B6490">
                                  <w:pPr>
                                    <w:jc w:val="center"/>
                                    <w:rPr>
                                      <w:i/>
                                    </w:rPr>
                                  </w:pPr>
                                  <w:r>
                                    <w:rPr>
                                      <w:i/>
                                    </w:rPr>
                                    <w:t>Fishing Modifier</w:t>
                                  </w:r>
                                </w:p>
                              </w:tc>
                            </w:tr>
                          </w:tbl>
                          <w:p w14:paraId="6C3C1B54" w14:textId="77777777" w:rsidR="001D50D6" w:rsidRDefault="001D50D6"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69D1B30" id="Rectangle: Rounded Corners 57" o:spid="_x0000_s1043" style="position:absolute;left:0;text-align:left;margin-left:0;margin-top:51.05pt;width:329.45pt;height:28.15pt;z-index:-251658203;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" fillcolor="white [3201]" strokecolor="black [3200]" strokeweight="1pt">
                <v:stroke joinstyle="miter"/>
                <v:shadow on="t" color="black" opacity="26214f" origin="-.5,-.5" offset=".74836mm,.74836mm"/>
                <v:textbox inset="0,0,0,0">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1D50D6" w14:paraId="29A146DB" w14:textId="77777777" w:rsidTr="003B21AD">
                        <w:tc>
                          <w:tcPr>
                            <w:tcW w:w="1008" w:type="dxa"/>
                            <w:vMerge w:val="restart"/>
                            <w:shd w:val="clear" w:color="auto" w:fill="808080" w:themeFill="background1" w:themeFillShade="80"/>
                            <w:vAlign w:val="center"/>
                          </w:tcPr>
                          <w:p w14:paraId="09222542" w14:textId="058BB627" w:rsidR="001D50D6" w:rsidRPr="004568AB" w:rsidRDefault="001D50D6"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1D50D6" w:rsidRPr="004568AB" w:rsidRDefault="001D50D6" w:rsidP="002B6490">
                            <w:pPr>
                              <w:jc w:val="center"/>
                              <w:rPr>
                                <w:b/>
                              </w:rPr>
                            </w:pPr>
                            <w:r w:rsidRPr="004568AB">
                              <w:rPr>
                                <w:b/>
                              </w:rPr>
                              <w:t>Switches</w:t>
                            </w:r>
                          </w:p>
                        </w:tc>
                        <w:tc>
                          <w:tcPr>
                            <w:tcW w:w="1584" w:type="dxa"/>
                            <w:vAlign w:val="center"/>
                          </w:tcPr>
                          <w:p w14:paraId="487B6036" w14:textId="1512D076" w:rsidR="001D50D6" w:rsidRPr="004568AB" w:rsidRDefault="001D50D6"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1D50D6" w:rsidRPr="004568AB" w:rsidRDefault="001D50D6" w:rsidP="002B6490">
                            <w:pPr>
                              <w:jc w:val="center"/>
                              <w:rPr>
                                <w:b/>
                              </w:rPr>
                            </w:pPr>
                            <w:r w:rsidRPr="004568AB">
                              <w:rPr>
                                <w:b/>
                              </w:rPr>
                              <w:t>Variables</w:t>
                            </w:r>
                          </w:p>
                        </w:tc>
                        <w:tc>
                          <w:tcPr>
                            <w:tcW w:w="1584" w:type="dxa"/>
                            <w:vAlign w:val="center"/>
                          </w:tcPr>
                          <w:p w14:paraId="2A2D5EF9" w14:textId="1BDC6B00" w:rsidR="001D50D6" w:rsidRPr="004568AB" w:rsidRDefault="001D50D6" w:rsidP="002B6490">
                            <w:pPr>
                              <w:jc w:val="center"/>
                              <w:rPr>
                                <w:i/>
                              </w:rPr>
                            </w:pPr>
                            <w:r>
                              <w:rPr>
                                <w:i/>
                              </w:rPr>
                              <w:t>Fishing Skill</w:t>
                            </w:r>
                          </w:p>
                        </w:tc>
                      </w:tr>
                      <w:tr w:rsidR="001D50D6" w14:paraId="01170C36" w14:textId="77777777" w:rsidTr="003B21AD">
                        <w:tc>
                          <w:tcPr>
                            <w:tcW w:w="1008" w:type="dxa"/>
                            <w:vMerge/>
                            <w:shd w:val="clear" w:color="auto" w:fill="808080" w:themeFill="background1" w:themeFillShade="80"/>
                          </w:tcPr>
                          <w:p w14:paraId="2B281594" w14:textId="77777777" w:rsidR="001D50D6" w:rsidRDefault="001D50D6" w:rsidP="002B6490">
                            <w:pPr>
                              <w:jc w:val="center"/>
                            </w:pPr>
                          </w:p>
                        </w:tc>
                        <w:tc>
                          <w:tcPr>
                            <w:tcW w:w="1008" w:type="dxa"/>
                            <w:vMerge/>
                            <w:shd w:val="clear" w:color="auto" w:fill="BFBFBF" w:themeFill="background1" w:themeFillShade="BF"/>
                          </w:tcPr>
                          <w:p w14:paraId="3BD09653" w14:textId="77777777" w:rsidR="001D50D6" w:rsidRDefault="001D50D6" w:rsidP="002B6490">
                            <w:pPr>
                              <w:jc w:val="center"/>
                            </w:pPr>
                          </w:p>
                        </w:tc>
                        <w:tc>
                          <w:tcPr>
                            <w:tcW w:w="1584" w:type="dxa"/>
                          </w:tcPr>
                          <w:p w14:paraId="4C23B389" w14:textId="77777777" w:rsidR="001D50D6" w:rsidRDefault="001D50D6" w:rsidP="002B6490">
                            <w:pPr>
                              <w:jc w:val="center"/>
                            </w:pPr>
                          </w:p>
                        </w:tc>
                        <w:tc>
                          <w:tcPr>
                            <w:tcW w:w="1008" w:type="dxa"/>
                            <w:vMerge/>
                            <w:shd w:val="clear" w:color="auto" w:fill="BFBFBF" w:themeFill="background1" w:themeFillShade="BF"/>
                          </w:tcPr>
                          <w:p w14:paraId="10AB7041" w14:textId="77777777" w:rsidR="001D50D6" w:rsidRDefault="001D50D6" w:rsidP="002B6490">
                            <w:pPr>
                              <w:jc w:val="center"/>
                            </w:pPr>
                          </w:p>
                        </w:tc>
                        <w:tc>
                          <w:tcPr>
                            <w:tcW w:w="1584" w:type="dxa"/>
                            <w:vAlign w:val="center"/>
                          </w:tcPr>
                          <w:p w14:paraId="1BFE2D28" w14:textId="15232ECE" w:rsidR="001D50D6" w:rsidRPr="004568AB" w:rsidRDefault="001D50D6" w:rsidP="002B6490">
                            <w:pPr>
                              <w:jc w:val="center"/>
                              <w:rPr>
                                <w:i/>
                              </w:rPr>
                            </w:pPr>
                            <w:r>
                              <w:rPr>
                                <w:i/>
                              </w:rPr>
                              <w:t>Fishing Modifier</w:t>
                            </w:r>
                          </w:p>
                        </w:tc>
                      </w:tr>
                    </w:tbl>
                    <w:p w14:paraId="6C3C1B54" w14:textId="77777777" w:rsidR="001D50D6" w:rsidRDefault="001D50D6" w:rsidP="00692051"/>
                  </w:txbxContent>
                </v:textbox>
                <w10:wrap type="tight" anchorx="margin" anchory="margin"/>
              </v:roundrect>
            </w:pict>
          </mc:Fallback>
        </mc:AlternateContent>
      </w:r>
      <w:r w:rsidR="00CA2D2B">
        <w:t xml:space="preserve">Expand upon </w:t>
      </w:r>
      <w:r w:rsidR="00CA2D2B">
        <w:rPr>
          <w:b/>
        </w:rPr>
        <w:t>Fishing Spot</w:t>
      </w:r>
      <w:r w:rsidR="00CA2D2B">
        <w:t xml:space="preserve"> by adding a Fishing Rod item and a skill that will grow over time.</w:t>
      </w:r>
    </w:p>
    <w:p w14:paraId="2A11AB5A" w14:textId="2C9B299C" w:rsidR="00CA2D2B" w:rsidRPr="00CA2D2B" w:rsidRDefault="00C71F55" w:rsidP="00F511B4">
      <w:pPr>
        <w:spacing w:after="160"/>
        <w:ind w:left="1080"/>
        <w:rPr>
          <w:i/>
        </w:rPr>
      </w:pPr>
      <w:r>
        <w:object w:dxaOrig="7726" w:dyaOrig="3946" w14:anchorId="66CFF368">
          <v:shape id="_x0000_i1098" type="#_x0000_t75" style="width:262.95pt;height:134pt" o:ole="">
            <v:imagedata r:id="rId69" o:title=""/>
          </v:shape>
          <o:OLEObject Type="Embed" ProgID="Visio.Drawing.15" ShapeID="_x0000_i1098" DrawAspect="Content" ObjectID="_1710663965" r:id="rId70"/>
        </w:object>
      </w:r>
      <w:r w:rsidR="00CA2D2B">
        <w:br w:type="page"/>
      </w:r>
    </w:p>
    <w:bookmarkStart w:id="15" w:name="_Toc97288840"/>
    <w:p w14:paraId="0AB06D35" w14:textId="7AC6B4DF" w:rsidR="00CA2D2B" w:rsidRDefault="00CA2D2B" w:rsidP="00AC5308">
      <w:pPr>
        <w:pStyle w:val="Heading1"/>
      </w:pPr>
      <w:r w:rsidRPr="00215AC6">
        <w:rPr>
          <w:noProof/>
        </w:rPr>
        <w:lastRenderedPageBreak/>
        <mc:AlternateContent>
          <mc:Choice Requires="wps">
            <w:drawing>
              <wp:anchor distT="0" distB="0" distL="114300" distR="114300" simplePos="0" relativeHeight="251658258"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15"/>
    </w:p>
    <w:p w14:paraId="1B316DE9" w14:textId="705F56D8" w:rsidR="00C71F55" w:rsidRPr="00C71F55" w:rsidRDefault="00C71F55" w:rsidP="00736358">
      <w:pPr>
        <w:pStyle w:val="Description"/>
      </w:pPr>
      <w:r>
        <w:t xml:space="preserve">Expand upon </w:t>
      </w:r>
      <w:r>
        <w:rPr>
          <w:b/>
        </w:rPr>
        <w:t>Fishing Spot</w:t>
      </w:r>
      <w:r>
        <w:t xml:space="preserve"> and </w:t>
      </w:r>
      <w:r>
        <w:rPr>
          <w:b/>
        </w:rPr>
        <w:t>Day/Night Cycle</w:t>
      </w:r>
      <w:r>
        <w:t xml:space="preserve"> by adding larger fish, and fish that can only be caught at night.</w:t>
      </w:r>
    </w:p>
    <w:p w14:paraId="73AD2297" w14:textId="42DF9246" w:rsidR="002D72C4" w:rsidRDefault="001E62F6" w:rsidP="00EF6296">
      <w:pPr>
        <w:pStyle w:val="Instructions"/>
      </w:pPr>
      <w:r>
        <w:object w:dxaOrig="13816" w:dyaOrig="11146" w14:anchorId="0EE6E98F">
          <v:shape id="_x0000_i1049" type="#_x0000_t75" style="width:435.75pt;height:351.85pt" o:ole="">
            <v:imagedata r:id="rId71" o:title=""/>
          </v:shape>
          <o:OLEObject Type="Embed" ProgID="Visio.Drawing.15" ShapeID="_x0000_i1049" DrawAspect="Content" ObjectID="_1710663966" r:id="rId72"/>
        </w:object>
      </w:r>
    </w:p>
    <w:p w14:paraId="15FB58CE" w14:textId="668A945A" w:rsidR="001E62F6" w:rsidRDefault="001E62F6">
      <w:pPr>
        <w:spacing w:after="160"/>
      </w:pPr>
      <w:r>
        <w:br w:type="page"/>
      </w:r>
    </w:p>
    <w:bookmarkStart w:id="16" w:name="_Toc97288841"/>
    <w:p w14:paraId="7827E8FC" w14:textId="707FFD7F" w:rsidR="00C72343" w:rsidRPr="00215AC6" w:rsidRDefault="005A3038" w:rsidP="00AC5308">
      <w:pPr>
        <w:pStyle w:val="Heading1"/>
      </w:pPr>
      <w:r w:rsidRPr="00215AC6">
        <w:rPr>
          <w:noProof/>
        </w:rPr>
        <w:lastRenderedPageBreak/>
        <mc:AlternateContent>
          <mc:Choice Requires="wps">
            <w:drawing>
              <wp:anchor distT="0" distB="0" distL="114300" distR="114300" simplePos="0" relativeHeight="251680813" behindDoc="0" locked="0" layoutInCell="1" allowOverlap="1" wp14:anchorId="792CD311" wp14:editId="3135AB56">
                <wp:simplePos x="0" y="0"/>
                <wp:positionH relativeFrom="margin">
                  <wp:align>right</wp:align>
                </wp:positionH>
                <wp:positionV relativeFrom="paragraph">
                  <wp:posOffset>-635</wp:posOffset>
                </wp:positionV>
                <wp:extent cx="885825" cy="895350"/>
                <wp:effectExtent l="0" t="0" r="28575" b="19050"/>
                <wp:wrapNone/>
                <wp:docPr id="27" name="Rectangle: Rounded Corners 27"/>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F7E222" id="Rectangle: Rounded Corners 27" o:spid="_x0000_s1026" style="position:absolute;margin-left:18.55pt;margin-top:-.05pt;width:69.75pt;height:70.5pt;z-index:25168081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1D1AD89E" wp14:editId="4A2E625A">
                <wp:extent cx="5457825" cy="675005"/>
                <wp:effectExtent l="0" t="0" r="28575" b="10795"/>
                <wp:docPr id="24" name="Rectangle: Rounded Corners 24"/>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D2460D" w14:textId="56394F6A" w:rsidR="001D50D6" w:rsidRDefault="001D50D6" w:rsidP="005A3038">
                            <w:pPr>
                              <w:pStyle w:val="Heading1"/>
                              <w:spacing w:before="0"/>
                            </w:pPr>
                            <w:r>
                              <w:t>Well</w:t>
                            </w:r>
                          </w:p>
                          <w:p w14:paraId="04D627E9" w14:textId="53198CDA" w:rsidR="001D50D6" w:rsidRDefault="001D50D6" w:rsidP="005A3038">
                            <w:pPr>
                              <w:pStyle w:val="Description"/>
                            </w:pPr>
                            <w:r w:rsidRPr="00215AC6">
                              <w:t>Create a well which your player can draw water from.</w:t>
                            </w:r>
                            <w:r w:rsidRPr="003E329B">
                              <w:t xml:space="preserve"> </w:t>
                            </w:r>
                          </w:p>
                          <w:p w14:paraId="26C5B830" w14:textId="77777777" w:rsidR="001D50D6" w:rsidRPr="001813C8" w:rsidRDefault="001D50D6" w:rsidP="005A3038">
                            <w:pPr>
                              <w:pStyle w:val="Description"/>
                            </w:pPr>
                          </w:p>
                          <w:p w14:paraId="0A37D92A" w14:textId="77777777" w:rsidR="001D50D6" w:rsidRDefault="001D50D6" w:rsidP="005A303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D1AD89E" id="Rectangle: Rounded Corners 24" o:spid="_x0000_s1044"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Nc7czC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3D2460D" w14:textId="56394F6A" w:rsidR="001D50D6" w:rsidRDefault="001D50D6" w:rsidP="005A3038">
                      <w:pPr>
                        <w:pStyle w:val="Heading1"/>
                        <w:spacing w:before="0"/>
                      </w:pPr>
                      <w:r>
                        <w:t>Well</w:t>
                      </w:r>
                    </w:p>
                    <w:p w14:paraId="04D627E9" w14:textId="53198CDA" w:rsidR="001D50D6" w:rsidRDefault="001D50D6" w:rsidP="005A3038">
                      <w:pPr>
                        <w:pStyle w:val="Description"/>
                      </w:pPr>
                      <w:r w:rsidRPr="00215AC6">
                        <w:t>Create a well which your player can draw water from.</w:t>
                      </w:r>
                      <w:r w:rsidRPr="003E329B">
                        <w:t xml:space="preserve"> </w:t>
                      </w:r>
                    </w:p>
                    <w:p w14:paraId="26C5B830" w14:textId="77777777" w:rsidR="001D50D6" w:rsidRPr="001813C8" w:rsidRDefault="001D50D6" w:rsidP="005A3038">
                      <w:pPr>
                        <w:pStyle w:val="Description"/>
                      </w:pPr>
                    </w:p>
                    <w:p w14:paraId="0A37D92A" w14:textId="77777777" w:rsidR="001D50D6" w:rsidRDefault="001D50D6" w:rsidP="005A3038">
                      <w:pPr>
                        <w:jc w:val="center"/>
                      </w:pPr>
                    </w:p>
                  </w:txbxContent>
                </v:textbox>
                <w10:anchorlock/>
              </v:roundrect>
            </w:pict>
          </mc:Fallback>
        </mc:AlternateContent>
      </w:r>
      <w:bookmarkEnd w:id="16"/>
    </w:p>
    <w:tbl>
      <w:tblPr>
        <w:tblStyle w:val="TableGrid"/>
        <w:tblpPr w:leftFromText="180" w:rightFromText="180" w:vertAnchor="text" w:horzAnchor="page" w:tblpX="3151" w:tblpY="31"/>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5A3038" w14:paraId="0E3D864F" w14:textId="77777777" w:rsidTr="005A3038">
        <w:trPr>
          <w:trHeight w:val="258"/>
        </w:trPr>
        <w:tc>
          <w:tcPr>
            <w:tcW w:w="630" w:type="dxa"/>
            <w:vMerge w:val="restart"/>
            <w:vAlign w:val="center"/>
          </w:tcPr>
          <w:p w14:paraId="6B6313B7" w14:textId="77777777" w:rsidR="005A3038" w:rsidRDefault="005A3038" w:rsidP="005A3038">
            <w:pPr>
              <w:jc w:val="center"/>
            </w:pPr>
            <w:r w:rsidRPr="00B84057">
              <w:rPr>
                <w:noProof/>
              </w:rPr>
              <w:drawing>
                <wp:inline distT="0" distB="0" distL="0" distR="0" wp14:anchorId="525AF5A5" wp14:editId="068EAABD">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5316" cy="295316"/>
                          </a:xfrm>
                          <a:prstGeom prst="rect">
                            <a:avLst/>
                          </a:prstGeom>
                        </pic:spPr>
                      </pic:pic>
                    </a:graphicData>
                  </a:graphic>
                </wp:inline>
              </w:drawing>
            </w:r>
          </w:p>
          <w:p w14:paraId="52F855DB" w14:textId="77777777" w:rsidR="005A3038" w:rsidRDefault="005A3038" w:rsidP="005A3038">
            <w:pPr>
              <w:jc w:val="center"/>
            </w:pPr>
            <w:r>
              <w:t>228</w:t>
            </w:r>
          </w:p>
        </w:tc>
        <w:tc>
          <w:tcPr>
            <w:tcW w:w="990" w:type="dxa"/>
            <w:shd w:val="clear" w:color="auto" w:fill="AEAAAA" w:themeFill="background2" w:themeFillShade="BF"/>
          </w:tcPr>
          <w:p w14:paraId="1C028E80" w14:textId="77777777" w:rsidR="005A3038" w:rsidRDefault="005A3038" w:rsidP="005A3038">
            <w:r>
              <w:t>Name</w:t>
            </w:r>
          </w:p>
        </w:tc>
        <w:tc>
          <w:tcPr>
            <w:tcW w:w="810" w:type="dxa"/>
          </w:tcPr>
          <w:p w14:paraId="2921731B" w14:textId="77777777" w:rsidR="005A3038" w:rsidRDefault="005A3038" w:rsidP="005A3038">
            <w:r>
              <w:t>Water</w:t>
            </w:r>
          </w:p>
        </w:tc>
        <w:tc>
          <w:tcPr>
            <w:tcW w:w="810" w:type="dxa"/>
            <w:shd w:val="clear" w:color="auto" w:fill="AEAAAA" w:themeFill="background2" w:themeFillShade="BF"/>
          </w:tcPr>
          <w:p w14:paraId="0349ABE7" w14:textId="77777777" w:rsidR="005A3038" w:rsidRDefault="005A3038" w:rsidP="005A3038">
            <w:r>
              <w:t>Type</w:t>
            </w:r>
          </w:p>
        </w:tc>
        <w:tc>
          <w:tcPr>
            <w:tcW w:w="1530" w:type="dxa"/>
          </w:tcPr>
          <w:p w14:paraId="3C546F45" w14:textId="77777777" w:rsidR="005A3038" w:rsidRDefault="005A3038" w:rsidP="005A3038">
            <w:r>
              <w:t>Regular Item</w:t>
            </w:r>
          </w:p>
        </w:tc>
      </w:tr>
      <w:tr w:rsidR="005A3038" w14:paraId="27C96AF1" w14:textId="77777777" w:rsidTr="005A3038">
        <w:trPr>
          <w:trHeight w:val="258"/>
        </w:trPr>
        <w:tc>
          <w:tcPr>
            <w:tcW w:w="630" w:type="dxa"/>
            <w:vMerge/>
          </w:tcPr>
          <w:p w14:paraId="69563FD1" w14:textId="77777777" w:rsidR="005A3038" w:rsidRDefault="005A3038" w:rsidP="005A3038"/>
        </w:tc>
        <w:tc>
          <w:tcPr>
            <w:tcW w:w="990" w:type="dxa"/>
            <w:shd w:val="clear" w:color="auto" w:fill="AEAAAA" w:themeFill="background2" w:themeFillShade="BF"/>
          </w:tcPr>
          <w:p w14:paraId="2CDB1AD4" w14:textId="3349FD09" w:rsidR="005A3038" w:rsidRDefault="005A3038" w:rsidP="005A3038">
            <w:proofErr w:type="spellStart"/>
            <w:r>
              <w:t>Consum</w:t>
            </w:r>
            <w:proofErr w:type="spellEnd"/>
            <w:r>
              <w:t>.</w:t>
            </w:r>
          </w:p>
        </w:tc>
        <w:tc>
          <w:tcPr>
            <w:tcW w:w="810" w:type="dxa"/>
          </w:tcPr>
          <w:p w14:paraId="6CA1120D" w14:textId="77777777" w:rsidR="005A3038" w:rsidRDefault="005A3038" w:rsidP="005A3038">
            <w:r>
              <w:t>Yes</w:t>
            </w:r>
          </w:p>
        </w:tc>
        <w:tc>
          <w:tcPr>
            <w:tcW w:w="810" w:type="dxa"/>
            <w:shd w:val="clear" w:color="auto" w:fill="AEAAAA" w:themeFill="background2" w:themeFillShade="BF"/>
          </w:tcPr>
          <w:p w14:paraId="7A3E7128" w14:textId="77777777" w:rsidR="005A3038" w:rsidRDefault="005A3038" w:rsidP="005A3038">
            <w:r>
              <w:t>Scope</w:t>
            </w:r>
          </w:p>
        </w:tc>
        <w:tc>
          <w:tcPr>
            <w:tcW w:w="1530" w:type="dxa"/>
          </w:tcPr>
          <w:p w14:paraId="48881639" w14:textId="77777777" w:rsidR="005A3038" w:rsidRDefault="005A3038" w:rsidP="005A3038">
            <w:r>
              <w:t xml:space="preserve"> 1 Ally</w:t>
            </w:r>
          </w:p>
        </w:tc>
      </w:tr>
      <w:tr w:rsidR="005A3038" w14:paraId="4DABC96B" w14:textId="77777777" w:rsidTr="005A3038">
        <w:trPr>
          <w:trHeight w:val="242"/>
        </w:trPr>
        <w:tc>
          <w:tcPr>
            <w:tcW w:w="630" w:type="dxa"/>
            <w:vMerge/>
          </w:tcPr>
          <w:p w14:paraId="7518580B" w14:textId="77777777" w:rsidR="005A3038" w:rsidRDefault="005A3038" w:rsidP="005A3038"/>
        </w:tc>
        <w:tc>
          <w:tcPr>
            <w:tcW w:w="990" w:type="dxa"/>
            <w:shd w:val="clear" w:color="auto" w:fill="AEAAAA" w:themeFill="background2" w:themeFillShade="BF"/>
          </w:tcPr>
          <w:p w14:paraId="41F69C8D" w14:textId="77777777" w:rsidR="005A3038" w:rsidRDefault="005A3038" w:rsidP="005A3038">
            <w:r>
              <w:t>Scope</w:t>
            </w:r>
          </w:p>
        </w:tc>
        <w:tc>
          <w:tcPr>
            <w:tcW w:w="810" w:type="dxa"/>
          </w:tcPr>
          <w:p w14:paraId="2CE09F1F" w14:textId="77777777" w:rsidR="005A3038" w:rsidRDefault="005A3038" w:rsidP="005A3038">
            <w:r>
              <w:t>1 Ally</w:t>
            </w:r>
          </w:p>
        </w:tc>
        <w:tc>
          <w:tcPr>
            <w:tcW w:w="810" w:type="dxa"/>
            <w:shd w:val="clear" w:color="auto" w:fill="AEAAAA" w:themeFill="background2" w:themeFillShade="BF"/>
          </w:tcPr>
          <w:p w14:paraId="40453031" w14:textId="77777777" w:rsidR="005A3038" w:rsidRDefault="005A3038" w:rsidP="005A3038">
            <w:r>
              <w:t xml:space="preserve">Effect </w:t>
            </w:r>
          </w:p>
        </w:tc>
        <w:tc>
          <w:tcPr>
            <w:tcW w:w="1530" w:type="dxa"/>
          </w:tcPr>
          <w:p w14:paraId="3956B007" w14:textId="77777777" w:rsidR="005A3038" w:rsidRDefault="005A3038" w:rsidP="005A3038">
            <w:r>
              <w:t>Recover 20 MP</w:t>
            </w:r>
          </w:p>
        </w:tc>
      </w:tr>
    </w:tbl>
    <w:p w14:paraId="7D69B94E" w14:textId="2EDF06B2" w:rsidR="00B84057" w:rsidRPr="00215AC6" w:rsidRDefault="005A3038" w:rsidP="005A3038">
      <w:pPr>
        <w:pStyle w:val="Instructions"/>
      </w:pPr>
      <w:r>
        <w:rPr>
          <w:i/>
          <w:noProof/>
        </w:rPr>
        <mc:AlternateContent>
          <mc:Choice Requires="wps">
            <w:drawing>
              <wp:anchor distT="0" distB="0" distL="114300" distR="114300" simplePos="0" relativeHeight="251678765" behindDoc="1" locked="0" layoutInCell="1" allowOverlap="1" wp14:anchorId="7EC02C2E" wp14:editId="0486144D">
                <wp:simplePos x="0" y="0"/>
                <wp:positionH relativeFrom="margin">
                  <wp:posOffset>1457325</wp:posOffset>
                </wp:positionH>
                <wp:positionV relativeFrom="paragraph">
                  <wp:posOffset>8890</wp:posOffset>
                </wp:positionV>
                <wp:extent cx="3133725" cy="508635"/>
                <wp:effectExtent l="0" t="0" r="28575" b="24765"/>
                <wp:wrapNone/>
                <wp:docPr id="46" name="Rectangle: Rounded Corners 46"/>
                <wp:cNvGraphicFramePr/>
                <a:graphic xmlns:a="http://schemas.openxmlformats.org/drawingml/2006/main">
                  <a:graphicData uri="http://schemas.microsoft.com/office/word/2010/wordprocessingShape">
                    <wps:wsp>
                      <wps:cNvSpPr/>
                      <wps:spPr>
                        <a:xfrm>
                          <a:off x="0" y="0"/>
                          <a:ext cx="3133725" cy="508635"/>
                        </a:xfrm>
                        <a:prstGeom prst="roundRect">
                          <a:avLst/>
                        </a:prstGeom>
                      </wps:spPr>
                      <wps:style>
                        <a:lnRef idx="2">
                          <a:schemeClr val="dk1"/>
                        </a:lnRef>
                        <a:fillRef idx="1">
                          <a:schemeClr val="lt1"/>
                        </a:fillRef>
                        <a:effectRef idx="0">
                          <a:schemeClr val="dk1"/>
                        </a:effectRef>
                        <a:fontRef idx="minor">
                          <a:schemeClr val="dk1"/>
                        </a:fontRef>
                      </wps:style>
                      <wps:txbx>
                        <w:txbxContent>
                          <w:p w14:paraId="05F54A46" w14:textId="654BF8EA" w:rsidR="001D50D6" w:rsidRDefault="001D50D6" w:rsidP="005A303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C02C2E" id="Rectangle: Rounded Corners 46" o:spid="_x0000_s1045" style="position:absolute;left:0;text-align:left;margin-left:114.75pt;margin-top:.7pt;width:246.75pt;height:40.05pt;z-index:-25163771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" fillcolor="white [3201]" strokecolor="black [3200]" strokeweight="1pt">
                <v:stroke joinstyle="miter"/>
                <v:textbox>
                  <w:txbxContent>
                    <w:p w14:paraId="05F54A46" w14:textId="654BF8EA" w:rsidR="001D50D6" w:rsidRDefault="001D50D6" w:rsidP="005A3038">
                      <w:pPr>
                        <w:jc w:val="center"/>
                      </w:pPr>
                    </w:p>
                  </w:txbxContent>
                </v:textbox>
                <w10:wrap anchorx="margin"/>
              </v:roundrect>
            </w:pict>
          </mc:Fallback>
        </mc:AlternateContent>
      </w:r>
      <w:r>
        <w:rPr>
          <w:i/>
          <w:noProof/>
        </w:rPr>
        <mc:AlternateContent>
          <mc:Choice Requires="wps">
            <w:drawing>
              <wp:inline distT="0" distB="0" distL="0" distR="0" wp14:anchorId="3B03A601" wp14:editId="16044091">
                <wp:extent cx="1394234" cy="638175"/>
                <wp:effectExtent l="0" t="0" r="15875" b="28575"/>
                <wp:docPr id="34" name="Rectangle: Rounded Corners 34"/>
                <wp:cNvGraphicFramePr/>
                <a:graphic xmlns:a="http://schemas.openxmlformats.org/drawingml/2006/main">
                  <a:graphicData uri="http://schemas.microsoft.com/office/word/2010/wordprocessingShape">
                    <wps:wsp>
                      <wps:cNvSpPr/>
                      <wps:spPr>
                        <a:xfrm>
                          <a:off x="0" y="0"/>
                          <a:ext cx="1394234"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1E135B8" w14:textId="77777777" w:rsidR="001D50D6" w:rsidRDefault="001D50D6" w:rsidP="005A3038">
                            <w:pPr>
                              <w:jc w:val="center"/>
                            </w:pPr>
                            <w:r>
                              <w:rPr>
                                <w:noProof/>
                              </w:rPr>
                              <w:drawing>
                                <wp:inline distT="0" distB="0" distL="0" distR="0" wp14:anchorId="64E5D5C9" wp14:editId="60476120">
                                  <wp:extent cx="140677" cy="128982"/>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9"/>
                              <w:gridCol w:w="656"/>
                            </w:tblGrid>
                            <w:tr w:rsidR="001D50D6" w:rsidRPr="004F61D8" w14:paraId="35F827FC" w14:textId="77777777" w:rsidTr="00C84864">
                              <w:trPr>
                                <w:trHeight w:val="188"/>
                              </w:trPr>
                              <w:tc>
                                <w:tcPr>
                                  <w:tcW w:w="707" w:type="dxa"/>
                                  <w:vMerge w:val="restart"/>
                                  <w:tcBorders>
                                    <w:top w:val="single" w:sz="4" w:space="0" w:color="auto"/>
                                  </w:tcBorders>
                                  <w:vAlign w:val="center"/>
                                </w:tcPr>
                                <w:p w14:paraId="77D69BFF" w14:textId="6528B04E" w:rsidR="001D50D6" w:rsidRPr="004F61D8" w:rsidRDefault="001D50D6" w:rsidP="0076152B">
                                  <w:pPr>
                                    <w:jc w:val="center"/>
                                    <w:rPr>
                                      <w:sz w:val="16"/>
                                    </w:rPr>
                                  </w:pPr>
                                  <w:r>
                                    <w:object w:dxaOrig="720" w:dyaOrig="690" w14:anchorId="2640CE40">
                                      <v:shape id="_x0000_i1051" type="#_x0000_t75" style="width:25.05pt;height:23.8pt" o:ole="">
                                        <v:imagedata r:id="rId74" o:title=""/>
                                      </v:shape>
                                      <o:OLEObject Type="Embed" ProgID="PBrush" ShapeID="_x0000_i1051" DrawAspect="Content" ObjectID="_1710663980" r:id="rId75"/>
                                    </w:object>
                                  </w:r>
                                </w:p>
                              </w:tc>
                              <w:tc>
                                <w:tcPr>
                                  <w:tcW w:w="701" w:type="dxa"/>
                                  <w:tcBorders>
                                    <w:top w:val="single" w:sz="4" w:space="0" w:color="auto"/>
                                  </w:tcBorders>
                                  <w:shd w:val="clear" w:color="auto" w:fill="AEAAAA" w:themeFill="background2" w:themeFillShade="BF"/>
                                </w:tcPr>
                                <w:p w14:paraId="7F2B82C3" w14:textId="77777777" w:rsidR="001D50D6" w:rsidRPr="004F61D8" w:rsidRDefault="001D50D6" w:rsidP="00306884">
                                  <w:pPr>
                                    <w:jc w:val="right"/>
                                    <w:rPr>
                                      <w:sz w:val="16"/>
                                    </w:rPr>
                                  </w:pPr>
                                  <w:r w:rsidRPr="004F61D8">
                                    <w:rPr>
                                      <w:sz w:val="16"/>
                                    </w:rPr>
                                    <w:t>Name</w:t>
                                  </w:r>
                                </w:p>
                              </w:tc>
                              <w:tc>
                                <w:tcPr>
                                  <w:tcW w:w="663" w:type="dxa"/>
                                  <w:tcBorders>
                                    <w:top w:val="single" w:sz="4" w:space="0" w:color="auto"/>
                                  </w:tcBorders>
                                </w:tcPr>
                                <w:p w14:paraId="4344803B" w14:textId="2ED2CC03" w:rsidR="001D50D6" w:rsidRPr="004F61D8" w:rsidRDefault="001D50D6" w:rsidP="0076152B">
                                  <w:pPr>
                                    <w:rPr>
                                      <w:sz w:val="16"/>
                                    </w:rPr>
                                  </w:pPr>
                                  <w:r>
                                    <w:rPr>
                                      <w:sz w:val="16"/>
                                    </w:rPr>
                                    <w:t>Well</w:t>
                                  </w:r>
                                </w:p>
                              </w:tc>
                            </w:tr>
                            <w:tr w:rsidR="001D50D6" w:rsidRPr="004F61D8" w14:paraId="319F6118" w14:textId="77777777" w:rsidTr="00C84864">
                              <w:trPr>
                                <w:trHeight w:val="188"/>
                              </w:trPr>
                              <w:tc>
                                <w:tcPr>
                                  <w:tcW w:w="707" w:type="dxa"/>
                                  <w:vMerge/>
                                </w:tcPr>
                                <w:p w14:paraId="0C22AC24" w14:textId="77777777" w:rsidR="001D50D6" w:rsidRPr="004F61D8" w:rsidRDefault="001D50D6" w:rsidP="0076152B">
                                  <w:pPr>
                                    <w:rPr>
                                      <w:sz w:val="16"/>
                                    </w:rPr>
                                  </w:pPr>
                                </w:p>
                              </w:tc>
                              <w:tc>
                                <w:tcPr>
                                  <w:tcW w:w="701" w:type="dxa"/>
                                  <w:shd w:val="clear" w:color="auto" w:fill="AEAAAA" w:themeFill="background2" w:themeFillShade="BF"/>
                                </w:tcPr>
                                <w:p w14:paraId="2932A065" w14:textId="073FB23E" w:rsidR="001D50D6" w:rsidRPr="004F61D8" w:rsidRDefault="001D50D6" w:rsidP="00306884">
                                  <w:pPr>
                                    <w:jc w:val="right"/>
                                    <w:rPr>
                                      <w:sz w:val="16"/>
                                    </w:rPr>
                                  </w:pPr>
                                  <w:r>
                                    <w:rPr>
                                      <w:sz w:val="16"/>
                                    </w:rPr>
                                    <w:t>Priority</w:t>
                                  </w:r>
                                </w:p>
                              </w:tc>
                              <w:tc>
                                <w:tcPr>
                                  <w:tcW w:w="663" w:type="dxa"/>
                                </w:tcPr>
                                <w:p w14:paraId="164008D4" w14:textId="3144B31B" w:rsidR="001D50D6" w:rsidRPr="004F61D8" w:rsidRDefault="001D50D6" w:rsidP="0076152B">
                                  <w:pPr>
                                    <w:rPr>
                                      <w:sz w:val="16"/>
                                    </w:rPr>
                                  </w:pPr>
                                  <w:r>
                                    <w:rPr>
                                      <w:sz w:val="16"/>
                                    </w:rPr>
                                    <w:t>Same</w:t>
                                  </w:r>
                                </w:p>
                              </w:tc>
                            </w:tr>
                            <w:tr w:rsidR="001D50D6" w:rsidRPr="004F61D8" w14:paraId="170B8285" w14:textId="77777777" w:rsidTr="00C84864">
                              <w:trPr>
                                <w:trHeight w:val="176"/>
                              </w:trPr>
                              <w:tc>
                                <w:tcPr>
                                  <w:tcW w:w="707" w:type="dxa"/>
                                  <w:vMerge/>
                                </w:tcPr>
                                <w:p w14:paraId="4A5C9269" w14:textId="77777777" w:rsidR="001D50D6" w:rsidRPr="004F61D8" w:rsidRDefault="001D50D6" w:rsidP="0076152B">
                                  <w:pPr>
                                    <w:rPr>
                                      <w:sz w:val="16"/>
                                    </w:rPr>
                                  </w:pPr>
                                </w:p>
                              </w:tc>
                              <w:tc>
                                <w:tcPr>
                                  <w:tcW w:w="701" w:type="dxa"/>
                                  <w:shd w:val="clear" w:color="auto" w:fill="AEAAAA" w:themeFill="background2" w:themeFillShade="BF"/>
                                </w:tcPr>
                                <w:p w14:paraId="5C69A4ED" w14:textId="77777777" w:rsidR="001D50D6" w:rsidRPr="004F61D8" w:rsidRDefault="001D50D6" w:rsidP="00306884">
                                  <w:pPr>
                                    <w:jc w:val="right"/>
                                    <w:rPr>
                                      <w:sz w:val="16"/>
                                    </w:rPr>
                                  </w:pPr>
                                  <w:r>
                                    <w:rPr>
                                      <w:sz w:val="16"/>
                                    </w:rPr>
                                    <w:t>Trigger</w:t>
                                  </w:r>
                                </w:p>
                              </w:tc>
                              <w:tc>
                                <w:tcPr>
                                  <w:tcW w:w="663" w:type="dxa"/>
                                </w:tcPr>
                                <w:p w14:paraId="5BE90FAF" w14:textId="77777777" w:rsidR="001D50D6" w:rsidRPr="004F61D8" w:rsidRDefault="001D50D6" w:rsidP="0076152B">
                                  <w:pPr>
                                    <w:rPr>
                                      <w:sz w:val="16"/>
                                    </w:rPr>
                                  </w:pPr>
                                  <w:r>
                                    <w:rPr>
                                      <w:sz w:val="16"/>
                                    </w:rPr>
                                    <w:t>Action</w:t>
                                  </w:r>
                                </w:p>
                              </w:tc>
                            </w:tr>
                          </w:tbl>
                          <w:p w14:paraId="2F9AE8E8" w14:textId="77777777" w:rsidR="001D50D6" w:rsidRDefault="001D50D6" w:rsidP="005A303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B03A601" id="Rectangle: Rounded Corners 34" o:spid="_x0000_s1046" style="width:109.8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" fillcolor="white [3201]" strokecolor="black [3200]" strokeweight="1pt">
                <v:stroke joinstyle="miter"/>
                <v:textbox inset="0,0,0,0">
                  <w:txbxContent>
                    <w:p w14:paraId="41E135B8" w14:textId="77777777" w:rsidR="001D50D6" w:rsidRDefault="001D50D6" w:rsidP="005A3038">
                      <w:pPr>
                        <w:jc w:val="center"/>
                      </w:pPr>
                      <w:r>
                        <w:rPr>
                          <w:noProof/>
                        </w:rPr>
                        <w:drawing>
                          <wp:inline distT="0" distB="0" distL="0" distR="0" wp14:anchorId="64E5D5C9" wp14:editId="60476120">
                            <wp:extent cx="140677" cy="128982"/>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9"/>
                        <w:gridCol w:w="656"/>
                      </w:tblGrid>
                      <w:tr w:rsidR="001D50D6" w:rsidRPr="004F61D8" w14:paraId="35F827FC" w14:textId="77777777" w:rsidTr="00C84864">
                        <w:trPr>
                          <w:trHeight w:val="188"/>
                        </w:trPr>
                        <w:tc>
                          <w:tcPr>
                            <w:tcW w:w="707" w:type="dxa"/>
                            <w:vMerge w:val="restart"/>
                            <w:tcBorders>
                              <w:top w:val="single" w:sz="4" w:space="0" w:color="auto"/>
                            </w:tcBorders>
                            <w:vAlign w:val="center"/>
                          </w:tcPr>
                          <w:p w14:paraId="77D69BFF" w14:textId="6528B04E" w:rsidR="001D50D6" w:rsidRPr="004F61D8" w:rsidRDefault="001D50D6" w:rsidP="0076152B">
                            <w:pPr>
                              <w:jc w:val="center"/>
                              <w:rPr>
                                <w:sz w:val="16"/>
                              </w:rPr>
                            </w:pPr>
                            <w:r>
                              <w:object w:dxaOrig="720" w:dyaOrig="690" w14:anchorId="2640CE40">
                                <v:shape id="_x0000_i1051" type="#_x0000_t75" style="width:25.05pt;height:23.8pt" o:ole="">
                                  <v:imagedata r:id="rId74" o:title=""/>
                                </v:shape>
                                <o:OLEObject Type="Embed" ProgID="PBrush" ShapeID="_x0000_i1051" DrawAspect="Content" ObjectID="_1710663980" r:id="rId76"/>
                              </w:object>
                            </w:r>
                          </w:p>
                        </w:tc>
                        <w:tc>
                          <w:tcPr>
                            <w:tcW w:w="701" w:type="dxa"/>
                            <w:tcBorders>
                              <w:top w:val="single" w:sz="4" w:space="0" w:color="auto"/>
                            </w:tcBorders>
                            <w:shd w:val="clear" w:color="auto" w:fill="AEAAAA" w:themeFill="background2" w:themeFillShade="BF"/>
                          </w:tcPr>
                          <w:p w14:paraId="7F2B82C3" w14:textId="77777777" w:rsidR="001D50D6" w:rsidRPr="004F61D8" w:rsidRDefault="001D50D6" w:rsidP="00306884">
                            <w:pPr>
                              <w:jc w:val="right"/>
                              <w:rPr>
                                <w:sz w:val="16"/>
                              </w:rPr>
                            </w:pPr>
                            <w:r w:rsidRPr="004F61D8">
                              <w:rPr>
                                <w:sz w:val="16"/>
                              </w:rPr>
                              <w:t>Name</w:t>
                            </w:r>
                          </w:p>
                        </w:tc>
                        <w:tc>
                          <w:tcPr>
                            <w:tcW w:w="663" w:type="dxa"/>
                            <w:tcBorders>
                              <w:top w:val="single" w:sz="4" w:space="0" w:color="auto"/>
                            </w:tcBorders>
                          </w:tcPr>
                          <w:p w14:paraId="4344803B" w14:textId="2ED2CC03" w:rsidR="001D50D6" w:rsidRPr="004F61D8" w:rsidRDefault="001D50D6" w:rsidP="0076152B">
                            <w:pPr>
                              <w:rPr>
                                <w:sz w:val="16"/>
                              </w:rPr>
                            </w:pPr>
                            <w:r>
                              <w:rPr>
                                <w:sz w:val="16"/>
                              </w:rPr>
                              <w:t>Well</w:t>
                            </w:r>
                          </w:p>
                        </w:tc>
                      </w:tr>
                      <w:tr w:rsidR="001D50D6" w:rsidRPr="004F61D8" w14:paraId="319F6118" w14:textId="77777777" w:rsidTr="00C84864">
                        <w:trPr>
                          <w:trHeight w:val="188"/>
                        </w:trPr>
                        <w:tc>
                          <w:tcPr>
                            <w:tcW w:w="707" w:type="dxa"/>
                            <w:vMerge/>
                          </w:tcPr>
                          <w:p w14:paraId="0C22AC24" w14:textId="77777777" w:rsidR="001D50D6" w:rsidRPr="004F61D8" w:rsidRDefault="001D50D6" w:rsidP="0076152B">
                            <w:pPr>
                              <w:rPr>
                                <w:sz w:val="16"/>
                              </w:rPr>
                            </w:pPr>
                          </w:p>
                        </w:tc>
                        <w:tc>
                          <w:tcPr>
                            <w:tcW w:w="701" w:type="dxa"/>
                            <w:shd w:val="clear" w:color="auto" w:fill="AEAAAA" w:themeFill="background2" w:themeFillShade="BF"/>
                          </w:tcPr>
                          <w:p w14:paraId="2932A065" w14:textId="073FB23E" w:rsidR="001D50D6" w:rsidRPr="004F61D8" w:rsidRDefault="001D50D6" w:rsidP="00306884">
                            <w:pPr>
                              <w:jc w:val="right"/>
                              <w:rPr>
                                <w:sz w:val="16"/>
                              </w:rPr>
                            </w:pPr>
                            <w:r>
                              <w:rPr>
                                <w:sz w:val="16"/>
                              </w:rPr>
                              <w:t>Priority</w:t>
                            </w:r>
                          </w:p>
                        </w:tc>
                        <w:tc>
                          <w:tcPr>
                            <w:tcW w:w="663" w:type="dxa"/>
                          </w:tcPr>
                          <w:p w14:paraId="164008D4" w14:textId="3144B31B" w:rsidR="001D50D6" w:rsidRPr="004F61D8" w:rsidRDefault="001D50D6" w:rsidP="0076152B">
                            <w:pPr>
                              <w:rPr>
                                <w:sz w:val="16"/>
                              </w:rPr>
                            </w:pPr>
                            <w:r>
                              <w:rPr>
                                <w:sz w:val="16"/>
                              </w:rPr>
                              <w:t>Same</w:t>
                            </w:r>
                          </w:p>
                        </w:tc>
                      </w:tr>
                      <w:tr w:rsidR="001D50D6" w:rsidRPr="004F61D8" w14:paraId="170B8285" w14:textId="77777777" w:rsidTr="00C84864">
                        <w:trPr>
                          <w:trHeight w:val="176"/>
                        </w:trPr>
                        <w:tc>
                          <w:tcPr>
                            <w:tcW w:w="707" w:type="dxa"/>
                            <w:vMerge/>
                          </w:tcPr>
                          <w:p w14:paraId="4A5C9269" w14:textId="77777777" w:rsidR="001D50D6" w:rsidRPr="004F61D8" w:rsidRDefault="001D50D6" w:rsidP="0076152B">
                            <w:pPr>
                              <w:rPr>
                                <w:sz w:val="16"/>
                              </w:rPr>
                            </w:pPr>
                          </w:p>
                        </w:tc>
                        <w:tc>
                          <w:tcPr>
                            <w:tcW w:w="701" w:type="dxa"/>
                            <w:shd w:val="clear" w:color="auto" w:fill="AEAAAA" w:themeFill="background2" w:themeFillShade="BF"/>
                          </w:tcPr>
                          <w:p w14:paraId="5C69A4ED" w14:textId="77777777" w:rsidR="001D50D6" w:rsidRPr="004F61D8" w:rsidRDefault="001D50D6" w:rsidP="00306884">
                            <w:pPr>
                              <w:jc w:val="right"/>
                              <w:rPr>
                                <w:sz w:val="16"/>
                              </w:rPr>
                            </w:pPr>
                            <w:r>
                              <w:rPr>
                                <w:sz w:val="16"/>
                              </w:rPr>
                              <w:t>Trigger</w:t>
                            </w:r>
                          </w:p>
                        </w:tc>
                        <w:tc>
                          <w:tcPr>
                            <w:tcW w:w="663" w:type="dxa"/>
                          </w:tcPr>
                          <w:p w14:paraId="5BE90FAF" w14:textId="77777777" w:rsidR="001D50D6" w:rsidRPr="004F61D8" w:rsidRDefault="001D50D6" w:rsidP="0076152B">
                            <w:pPr>
                              <w:rPr>
                                <w:sz w:val="16"/>
                              </w:rPr>
                            </w:pPr>
                            <w:r>
                              <w:rPr>
                                <w:sz w:val="16"/>
                              </w:rPr>
                              <w:t>Action</w:t>
                            </w:r>
                          </w:p>
                        </w:tc>
                      </w:tr>
                    </w:tbl>
                    <w:p w14:paraId="2F9AE8E8" w14:textId="77777777" w:rsidR="001D50D6" w:rsidRDefault="001D50D6" w:rsidP="005A3038"/>
                  </w:txbxContent>
                </v:textbox>
                <w10:anchorlock/>
              </v:roundrect>
            </w:pict>
          </mc:Fallback>
        </mc:AlternateContent>
      </w:r>
      <w:r>
        <w:tab/>
      </w:r>
    </w:p>
    <w:p w14:paraId="0AF3980A" w14:textId="2A7E66D7" w:rsidR="00544B88" w:rsidRDefault="005A3038" w:rsidP="00B84057">
      <w:pPr>
        <w:jc w:val="center"/>
      </w:pPr>
      <w:r>
        <w:object w:dxaOrig="7665" w:dyaOrig="3525" w14:anchorId="38AEF1C8">
          <v:shape id="_x0000_i1052" type="#_x0000_t75" style="width:383.8pt;height:176.55pt" o:ole="">
            <v:imagedata r:id="rId77" o:title=""/>
          </v:shape>
          <o:OLEObject Type="Embed" ProgID="Visio.Drawing.15" ShapeID="_x0000_i1052" DrawAspect="Content" ObjectID="_1710663967" r:id="rId78"/>
        </w:object>
      </w:r>
    </w:p>
    <w:p w14:paraId="3ACACEC1" w14:textId="116AA77F" w:rsidR="0038244B" w:rsidRDefault="0038244B" w:rsidP="001C25BE">
      <w:pPr>
        <w:jc w:val="center"/>
      </w:pPr>
    </w:p>
    <w:p w14:paraId="43A85D65" w14:textId="5F96F02E" w:rsidR="0038244B" w:rsidRPr="00215AC6" w:rsidRDefault="006521B0" w:rsidP="001C25BE">
      <w:pPr>
        <w:jc w:val="center"/>
      </w:pPr>
      <w:r w:rsidRPr="00215AC6">
        <w:rPr>
          <w:noProof/>
        </w:rPr>
        <w:drawing>
          <wp:inline distT="0" distB="0" distL="0" distR="0" wp14:anchorId="3C88F6A5" wp14:editId="6D6ADAED">
            <wp:extent cx="3340660" cy="2009553"/>
            <wp:effectExtent l="133350" t="114300" r="146050" b="1625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468620" cy="20865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bookmarkStart w:id="17" w:name="_Toc97288842"/>
    <w:p w14:paraId="2480F86F" w14:textId="0A3A1D60" w:rsidR="00B810D0" w:rsidRPr="00215AC6" w:rsidRDefault="00B810D0" w:rsidP="00B810D0">
      <w:pPr>
        <w:pStyle w:val="Heading1"/>
      </w:pPr>
      <w:r w:rsidRPr="00215AC6">
        <w:rPr>
          <w:noProof/>
        </w:rPr>
        <w:lastRenderedPageBreak/>
        <mc:AlternateContent>
          <mc:Choice Requires="wps">
            <w:drawing>
              <wp:anchor distT="0" distB="0" distL="114300" distR="114300" simplePos="0" relativeHeight="251687981" behindDoc="0" locked="0" layoutInCell="1" allowOverlap="1" wp14:anchorId="6F5B7430" wp14:editId="0BCBEB09">
                <wp:simplePos x="0" y="0"/>
                <wp:positionH relativeFrom="margin">
                  <wp:align>right</wp:align>
                </wp:positionH>
                <wp:positionV relativeFrom="paragraph">
                  <wp:posOffset>9525</wp:posOffset>
                </wp:positionV>
                <wp:extent cx="885825" cy="895350"/>
                <wp:effectExtent l="0" t="0" r="28575" b="19050"/>
                <wp:wrapNone/>
                <wp:docPr id="82" name="Rectangle: Rounded Corners 8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E3486" id="Rectangle: Rounded Corners 82" o:spid="_x0000_s1026" style="position:absolute;margin-left:18.55pt;margin-top:.75pt;width:69.75pt;height:70.5pt;z-index:2516879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rJ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Z2M&#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7738A0B3" wp14:editId="08130217">
                <wp:extent cx="5457825" cy="675005"/>
                <wp:effectExtent l="0" t="0" r="28575" b="10795"/>
                <wp:docPr id="81" name="Rectangle: Rounded Corners 8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8284D4" w14:textId="54D65B2B" w:rsidR="001D50D6" w:rsidRDefault="001D50D6" w:rsidP="00B810D0">
                            <w:pPr>
                              <w:pStyle w:val="Heading1"/>
                              <w:spacing w:before="0"/>
                            </w:pPr>
                            <w:r w:rsidRPr="00215AC6">
                              <w:t>Fishing Spot</w:t>
                            </w:r>
                          </w:p>
                          <w:p w14:paraId="30086A3B" w14:textId="3E2E7D24" w:rsidR="001D50D6" w:rsidRDefault="001D50D6" w:rsidP="00B810D0">
                            <w:pPr>
                              <w:pStyle w:val="Description"/>
                            </w:pPr>
                            <w:r w:rsidRPr="00215AC6">
                              <w:t>Design a fishing spot that goes over a body of water. Activating this spot gives you a fish.</w:t>
                            </w:r>
                          </w:p>
                          <w:p w14:paraId="552E8DFC" w14:textId="4DE014B4" w:rsidR="001D50D6" w:rsidRDefault="001D50D6" w:rsidP="00B810D0">
                            <w:pPr>
                              <w:pStyle w:val="Description"/>
                            </w:pPr>
                            <w:r w:rsidRPr="003E329B">
                              <w:t xml:space="preserve"> </w:t>
                            </w:r>
                          </w:p>
                          <w:p w14:paraId="7609D5A2" w14:textId="77777777" w:rsidR="001D50D6" w:rsidRPr="001813C8" w:rsidRDefault="001D50D6" w:rsidP="00B810D0">
                            <w:pPr>
                              <w:pStyle w:val="Description"/>
                            </w:pPr>
                          </w:p>
                          <w:p w14:paraId="7255A6ED" w14:textId="77777777" w:rsidR="001D50D6" w:rsidRDefault="001D50D6"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738A0B3" id="Rectangle: Rounded Corners 81" o:spid="_x0000_s104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B2oJ+W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78284D4" w14:textId="54D65B2B" w:rsidR="001D50D6" w:rsidRDefault="001D50D6" w:rsidP="00B810D0">
                      <w:pPr>
                        <w:pStyle w:val="Heading1"/>
                        <w:spacing w:before="0"/>
                      </w:pPr>
                      <w:r w:rsidRPr="00215AC6">
                        <w:t>Fishing Spot</w:t>
                      </w:r>
                    </w:p>
                    <w:p w14:paraId="30086A3B" w14:textId="3E2E7D24" w:rsidR="001D50D6" w:rsidRDefault="001D50D6" w:rsidP="00B810D0">
                      <w:pPr>
                        <w:pStyle w:val="Description"/>
                      </w:pPr>
                      <w:r w:rsidRPr="00215AC6">
                        <w:t>Design a fishing spot that goes over a body of water. Activating this spot gives you a fish.</w:t>
                      </w:r>
                    </w:p>
                    <w:p w14:paraId="552E8DFC" w14:textId="4DE014B4" w:rsidR="001D50D6" w:rsidRDefault="001D50D6" w:rsidP="00B810D0">
                      <w:pPr>
                        <w:pStyle w:val="Description"/>
                      </w:pPr>
                      <w:r w:rsidRPr="003E329B">
                        <w:t xml:space="preserve"> </w:t>
                      </w:r>
                    </w:p>
                    <w:p w14:paraId="7609D5A2" w14:textId="77777777" w:rsidR="001D50D6" w:rsidRPr="001813C8" w:rsidRDefault="001D50D6" w:rsidP="00B810D0">
                      <w:pPr>
                        <w:pStyle w:val="Description"/>
                      </w:pPr>
                    </w:p>
                    <w:p w14:paraId="7255A6ED" w14:textId="77777777" w:rsidR="001D50D6" w:rsidRDefault="001D50D6" w:rsidP="00B810D0">
                      <w:pPr>
                        <w:jc w:val="center"/>
                      </w:pPr>
                    </w:p>
                  </w:txbxContent>
                </v:textbox>
                <w10:anchorlock/>
              </v:roundrect>
            </w:pict>
          </mc:Fallback>
        </mc:AlternateContent>
      </w:r>
    </w:p>
    <w:p w14:paraId="7AC6C719" w14:textId="6BEE2584" w:rsidR="00752CFF" w:rsidRDefault="00752CFF" w:rsidP="00752CFF">
      <w:pPr>
        <w:pStyle w:val="Instructions"/>
        <w:tabs>
          <w:tab w:val="left" w:pos="1440"/>
        </w:tabs>
      </w:pPr>
      <w:r>
        <w:rPr>
          <w:i/>
          <w:noProof/>
        </w:rPr>
        <mc:AlternateContent>
          <mc:Choice Requires="wps">
            <w:drawing>
              <wp:anchor distT="0" distB="0" distL="114300" distR="114300" simplePos="0" relativeHeight="251690029" behindDoc="1" locked="0" layoutInCell="1" allowOverlap="1" wp14:anchorId="2A2236C2" wp14:editId="7D9B896A">
                <wp:simplePos x="0" y="0"/>
                <wp:positionH relativeFrom="margin">
                  <wp:posOffset>0</wp:posOffset>
                </wp:positionH>
                <wp:positionV relativeFrom="paragraph">
                  <wp:posOffset>-635</wp:posOffset>
                </wp:positionV>
                <wp:extent cx="3133725" cy="508635"/>
                <wp:effectExtent l="0" t="0" r="28575" b="24765"/>
                <wp:wrapNone/>
                <wp:docPr id="85" name="Rectangle: Rounded Corners 85"/>
                <wp:cNvGraphicFramePr/>
                <a:graphic xmlns:a="http://schemas.openxmlformats.org/drawingml/2006/main">
                  <a:graphicData uri="http://schemas.microsoft.com/office/word/2010/wordprocessingShape">
                    <wps:wsp>
                      <wps:cNvSpPr/>
                      <wps:spPr>
                        <a:xfrm>
                          <a:off x="0" y="0"/>
                          <a:ext cx="3133725" cy="508635"/>
                        </a:xfrm>
                        <a:prstGeom prst="round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1D50D6" w14:paraId="63F3F06B" w14:textId="77777777" w:rsidTr="00915E4C">
                              <w:trPr>
                                <w:trHeight w:val="258"/>
                              </w:trPr>
                              <w:tc>
                                <w:tcPr>
                                  <w:tcW w:w="630" w:type="dxa"/>
                                  <w:vMerge w:val="restart"/>
                                  <w:vAlign w:val="center"/>
                                </w:tcPr>
                                <w:p w14:paraId="4034597E" w14:textId="77777777" w:rsidR="001D50D6" w:rsidRDefault="001D50D6" w:rsidP="00752CFF">
                                  <w:pPr>
                                    <w:jc w:val="center"/>
                                  </w:pPr>
                                  <w:r w:rsidRPr="00B84057">
                                    <w:rPr>
                                      <w:noProof/>
                                    </w:rPr>
                                    <w:drawing>
                                      <wp:inline distT="0" distB="0" distL="0" distR="0" wp14:anchorId="5EEFB512" wp14:editId="2D026761">
                                        <wp:extent cx="295316" cy="295316"/>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5316" cy="295316"/>
                                                </a:xfrm>
                                                <a:prstGeom prst="rect">
                                                  <a:avLst/>
                                                </a:prstGeom>
                                              </pic:spPr>
                                            </pic:pic>
                                          </a:graphicData>
                                        </a:graphic>
                                      </wp:inline>
                                    </w:drawing>
                                  </w:r>
                                </w:p>
                                <w:p w14:paraId="335A1E2D" w14:textId="77777777" w:rsidR="001D50D6" w:rsidRDefault="001D50D6" w:rsidP="00752CFF">
                                  <w:pPr>
                                    <w:jc w:val="center"/>
                                  </w:pPr>
                                  <w:r>
                                    <w:t>228</w:t>
                                  </w:r>
                                </w:p>
                              </w:tc>
                              <w:tc>
                                <w:tcPr>
                                  <w:tcW w:w="990" w:type="dxa"/>
                                  <w:shd w:val="clear" w:color="auto" w:fill="AEAAAA" w:themeFill="background2" w:themeFillShade="BF"/>
                                </w:tcPr>
                                <w:p w14:paraId="2344714D" w14:textId="77777777" w:rsidR="001D50D6" w:rsidRDefault="001D50D6" w:rsidP="00752CFF">
                                  <w:r>
                                    <w:t>Name</w:t>
                                  </w:r>
                                </w:p>
                              </w:tc>
                              <w:tc>
                                <w:tcPr>
                                  <w:tcW w:w="810" w:type="dxa"/>
                                </w:tcPr>
                                <w:p w14:paraId="13BB5F5B" w14:textId="77777777" w:rsidR="001D50D6" w:rsidRDefault="001D50D6" w:rsidP="00752CFF">
                                  <w:r>
                                    <w:t>Water</w:t>
                                  </w:r>
                                </w:p>
                              </w:tc>
                              <w:tc>
                                <w:tcPr>
                                  <w:tcW w:w="810" w:type="dxa"/>
                                  <w:shd w:val="clear" w:color="auto" w:fill="AEAAAA" w:themeFill="background2" w:themeFillShade="BF"/>
                                </w:tcPr>
                                <w:p w14:paraId="1645EB5F" w14:textId="77777777" w:rsidR="001D50D6" w:rsidRDefault="001D50D6" w:rsidP="00752CFF">
                                  <w:r>
                                    <w:t>Type</w:t>
                                  </w:r>
                                </w:p>
                              </w:tc>
                              <w:tc>
                                <w:tcPr>
                                  <w:tcW w:w="1530" w:type="dxa"/>
                                </w:tcPr>
                                <w:p w14:paraId="13634FAA" w14:textId="77777777" w:rsidR="001D50D6" w:rsidRDefault="001D50D6" w:rsidP="00752CFF">
                                  <w:r>
                                    <w:t>Regular Item</w:t>
                                  </w:r>
                                </w:p>
                              </w:tc>
                            </w:tr>
                            <w:tr w:rsidR="001D50D6" w14:paraId="3D82CF78" w14:textId="77777777" w:rsidTr="00915E4C">
                              <w:trPr>
                                <w:trHeight w:val="258"/>
                              </w:trPr>
                              <w:tc>
                                <w:tcPr>
                                  <w:tcW w:w="630" w:type="dxa"/>
                                  <w:vMerge/>
                                </w:tcPr>
                                <w:p w14:paraId="205B1389" w14:textId="77777777" w:rsidR="001D50D6" w:rsidRDefault="001D50D6" w:rsidP="00752CFF"/>
                              </w:tc>
                              <w:tc>
                                <w:tcPr>
                                  <w:tcW w:w="990" w:type="dxa"/>
                                  <w:shd w:val="clear" w:color="auto" w:fill="AEAAAA" w:themeFill="background2" w:themeFillShade="BF"/>
                                </w:tcPr>
                                <w:p w14:paraId="6109405D" w14:textId="77777777" w:rsidR="001D50D6" w:rsidRDefault="001D50D6" w:rsidP="00752CFF">
                                  <w:proofErr w:type="spellStart"/>
                                  <w:r>
                                    <w:t>Consum</w:t>
                                  </w:r>
                                  <w:proofErr w:type="spellEnd"/>
                                  <w:r>
                                    <w:t>.</w:t>
                                  </w:r>
                                </w:p>
                              </w:tc>
                              <w:tc>
                                <w:tcPr>
                                  <w:tcW w:w="810" w:type="dxa"/>
                                </w:tcPr>
                                <w:p w14:paraId="3AF72892" w14:textId="77777777" w:rsidR="001D50D6" w:rsidRDefault="001D50D6" w:rsidP="00752CFF">
                                  <w:r>
                                    <w:t>Yes</w:t>
                                  </w:r>
                                </w:p>
                              </w:tc>
                              <w:tc>
                                <w:tcPr>
                                  <w:tcW w:w="810" w:type="dxa"/>
                                  <w:shd w:val="clear" w:color="auto" w:fill="AEAAAA" w:themeFill="background2" w:themeFillShade="BF"/>
                                </w:tcPr>
                                <w:p w14:paraId="36DC3B63" w14:textId="77777777" w:rsidR="001D50D6" w:rsidRDefault="001D50D6" w:rsidP="00752CFF">
                                  <w:r>
                                    <w:t>Scope</w:t>
                                  </w:r>
                                </w:p>
                              </w:tc>
                              <w:tc>
                                <w:tcPr>
                                  <w:tcW w:w="1530" w:type="dxa"/>
                                </w:tcPr>
                                <w:p w14:paraId="39DF1058" w14:textId="77777777" w:rsidR="001D50D6" w:rsidRDefault="001D50D6" w:rsidP="00752CFF">
                                  <w:r>
                                    <w:t xml:space="preserve"> 1 Ally</w:t>
                                  </w:r>
                                </w:p>
                              </w:tc>
                            </w:tr>
                            <w:tr w:rsidR="001D50D6" w14:paraId="41EDE825" w14:textId="77777777" w:rsidTr="00915E4C">
                              <w:trPr>
                                <w:trHeight w:val="242"/>
                              </w:trPr>
                              <w:tc>
                                <w:tcPr>
                                  <w:tcW w:w="630" w:type="dxa"/>
                                  <w:vMerge/>
                                </w:tcPr>
                                <w:p w14:paraId="5E5DFDB7" w14:textId="77777777" w:rsidR="001D50D6" w:rsidRDefault="001D50D6" w:rsidP="00752CFF"/>
                              </w:tc>
                              <w:tc>
                                <w:tcPr>
                                  <w:tcW w:w="990" w:type="dxa"/>
                                  <w:shd w:val="clear" w:color="auto" w:fill="AEAAAA" w:themeFill="background2" w:themeFillShade="BF"/>
                                </w:tcPr>
                                <w:p w14:paraId="56DB4E7D" w14:textId="77777777" w:rsidR="001D50D6" w:rsidRDefault="001D50D6" w:rsidP="00752CFF">
                                  <w:r>
                                    <w:t>Scope</w:t>
                                  </w:r>
                                </w:p>
                              </w:tc>
                              <w:tc>
                                <w:tcPr>
                                  <w:tcW w:w="810" w:type="dxa"/>
                                </w:tcPr>
                                <w:p w14:paraId="365EF8AA" w14:textId="77777777" w:rsidR="001D50D6" w:rsidRDefault="001D50D6" w:rsidP="00752CFF">
                                  <w:r>
                                    <w:t>1 Ally</w:t>
                                  </w:r>
                                </w:p>
                              </w:tc>
                              <w:tc>
                                <w:tcPr>
                                  <w:tcW w:w="810" w:type="dxa"/>
                                  <w:shd w:val="clear" w:color="auto" w:fill="AEAAAA" w:themeFill="background2" w:themeFillShade="BF"/>
                                </w:tcPr>
                                <w:p w14:paraId="747650C5" w14:textId="77777777" w:rsidR="001D50D6" w:rsidRDefault="001D50D6" w:rsidP="00752CFF">
                                  <w:r>
                                    <w:t xml:space="preserve">Effect </w:t>
                                  </w:r>
                                </w:p>
                              </w:tc>
                              <w:tc>
                                <w:tcPr>
                                  <w:tcW w:w="1530" w:type="dxa"/>
                                </w:tcPr>
                                <w:p w14:paraId="7A058C8D" w14:textId="77777777" w:rsidR="001D50D6" w:rsidRDefault="001D50D6" w:rsidP="00752CFF">
                                  <w:r>
                                    <w:t>Recover 20 MP</w:t>
                                  </w:r>
                                </w:p>
                              </w:tc>
                            </w:tr>
                          </w:tbl>
                          <w:p w14:paraId="677E1B67" w14:textId="77777777" w:rsidR="001D50D6" w:rsidRDefault="001D50D6" w:rsidP="00752CF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2236C2" id="Rectangle: Rounded Corners 85" o:spid="_x0000_s1048" style="position:absolute;left:0;text-align:left;margin-left:0;margin-top:-.05pt;width:246.75pt;height:40.05pt;z-index:-25162645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" fillcolor="white [3201]" strokecolor="black [3200]" strokeweight="1pt">
                <v:stroke joinstyle="miter"/>
                <v:textbo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1D50D6" w14:paraId="63F3F06B" w14:textId="77777777" w:rsidTr="00915E4C">
                        <w:trPr>
                          <w:trHeight w:val="258"/>
                        </w:trPr>
                        <w:tc>
                          <w:tcPr>
                            <w:tcW w:w="630" w:type="dxa"/>
                            <w:vMerge w:val="restart"/>
                            <w:vAlign w:val="center"/>
                          </w:tcPr>
                          <w:p w14:paraId="4034597E" w14:textId="77777777" w:rsidR="001D50D6" w:rsidRDefault="001D50D6" w:rsidP="00752CFF">
                            <w:pPr>
                              <w:jc w:val="center"/>
                            </w:pPr>
                            <w:r w:rsidRPr="00B84057">
                              <w:rPr>
                                <w:noProof/>
                              </w:rPr>
                              <w:drawing>
                                <wp:inline distT="0" distB="0" distL="0" distR="0" wp14:anchorId="5EEFB512" wp14:editId="2D026761">
                                  <wp:extent cx="295316" cy="295316"/>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5316" cy="295316"/>
                                          </a:xfrm>
                                          <a:prstGeom prst="rect">
                                            <a:avLst/>
                                          </a:prstGeom>
                                        </pic:spPr>
                                      </pic:pic>
                                    </a:graphicData>
                                  </a:graphic>
                                </wp:inline>
                              </w:drawing>
                            </w:r>
                          </w:p>
                          <w:p w14:paraId="335A1E2D" w14:textId="77777777" w:rsidR="001D50D6" w:rsidRDefault="001D50D6" w:rsidP="00752CFF">
                            <w:pPr>
                              <w:jc w:val="center"/>
                            </w:pPr>
                            <w:r>
                              <w:t>228</w:t>
                            </w:r>
                          </w:p>
                        </w:tc>
                        <w:tc>
                          <w:tcPr>
                            <w:tcW w:w="990" w:type="dxa"/>
                            <w:shd w:val="clear" w:color="auto" w:fill="AEAAAA" w:themeFill="background2" w:themeFillShade="BF"/>
                          </w:tcPr>
                          <w:p w14:paraId="2344714D" w14:textId="77777777" w:rsidR="001D50D6" w:rsidRDefault="001D50D6" w:rsidP="00752CFF">
                            <w:r>
                              <w:t>Name</w:t>
                            </w:r>
                          </w:p>
                        </w:tc>
                        <w:tc>
                          <w:tcPr>
                            <w:tcW w:w="810" w:type="dxa"/>
                          </w:tcPr>
                          <w:p w14:paraId="13BB5F5B" w14:textId="77777777" w:rsidR="001D50D6" w:rsidRDefault="001D50D6" w:rsidP="00752CFF">
                            <w:r>
                              <w:t>Water</w:t>
                            </w:r>
                          </w:p>
                        </w:tc>
                        <w:tc>
                          <w:tcPr>
                            <w:tcW w:w="810" w:type="dxa"/>
                            <w:shd w:val="clear" w:color="auto" w:fill="AEAAAA" w:themeFill="background2" w:themeFillShade="BF"/>
                          </w:tcPr>
                          <w:p w14:paraId="1645EB5F" w14:textId="77777777" w:rsidR="001D50D6" w:rsidRDefault="001D50D6" w:rsidP="00752CFF">
                            <w:r>
                              <w:t>Type</w:t>
                            </w:r>
                          </w:p>
                        </w:tc>
                        <w:tc>
                          <w:tcPr>
                            <w:tcW w:w="1530" w:type="dxa"/>
                          </w:tcPr>
                          <w:p w14:paraId="13634FAA" w14:textId="77777777" w:rsidR="001D50D6" w:rsidRDefault="001D50D6" w:rsidP="00752CFF">
                            <w:r>
                              <w:t>Regular Item</w:t>
                            </w:r>
                          </w:p>
                        </w:tc>
                      </w:tr>
                      <w:tr w:rsidR="001D50D6" w14:paraId="3D82CF78" w14:textId="77777777" w:rsidTr="00915E4C">
                        <w:trPr>
                          <w:trHeight w:val="258"/>
                        </w:trPr>
                        <w:tc>
                          <w:tcPr>
                            <w:tcW w:w="630" w:type="dxa"/>
                            <w:vMerge/>
                          </w:tcPr>
                          <w:p w14:paraId="205B1389" w14:textId="77777777" w:rsidR="001D50D6" w:rsidRDefault="001D50D6" w:rsidP="00752CFF"/>
                        </w:tc>
                        <w:tc>
                          <w:tcPr>
                            <w:tcW w:w="990" w:type="dxa"/>
                            <w:shd w:val="clear" w:color="auto" w:fill="AEAAAA" w:themeFill="background2" w:themeFillShade="BF"/>
                          </w:tcPr>
                          <w:p w14:paraId="6109405D" w14:textId="77777777" w:rsidR="001D50D6" w:rsidRDefault="001D50D6" w:rsidP="00752CFF">
                            <w:proofErr w:type="spellStart"/>
                            <w:r>
                              <w:t>Consum</w:t>
                            </w:r>
                            <w:proofErr w:type="spellEnd"/>
                            <w:r>
                              <w:t>.</w:t>
                            </w:r>
                          </w:p>
                        </w:tc>
                        <w:tc>
                          <w:tcPr>
                            <w:tcW w:w="810" w:type="dxa"/>
                          </w:tcPr>
                          <w:p w14:paraId="3AF72892" w14:textId="77777777" w:rsidR="001D50D6" w:rsidRDefault="001D50D6" w:rsidP="00752CFF">
                            <w:r>
                              <w:t>Yes</w:t>
                            </w:r>
                          </w:p>
                        </w:tc>
                        <w:tc>
                          <w:tcPr>
                            <w:tcW w:w="810" w:type="dxa"/>
                            <w:shd w:val="clear" w:color="auto" w:fill="AEAAAA" w:themeFill="background2" w:themeFillShade="BF"/>
                          </w:tcPr>
                          <w:p w14:paraId="36DC3B63" w14:textId="77777777" w:rsidR="001D50D6" w:rsidRDefault="001D50D6" w:rsidP="00752CFF">
                            <w:r>
                              <w:t>Scope</w:t>
                            </w:r>
                          </w:p>
                        </w:tc>
                        <w:tc>
                          <w:tcPr>
                            <w:tcW w:w="1530" w:type="dxa"/>
                          </w:tcPr>
                          <w:p w14:paraId="39DF1058" w14:textId="77777777" w:rsidR="001D50D6" w:rsidRDefault="001D50D6" w:rsidP="00752CFF">
                            <w:r>
                              <w:t xml:space="preserve"> 1 Ally</w:t>
                            </w:r>
                          </w:p>
                        </w:tc>
                      </w:tr>
                      <w:tr w:rsidR="001D50D6" w14:paraId="41EDE825" w14:textId="77777777" w:rsidTr="00915E4C">
                        <w:trPr>
                          <w:trHeight w:val="242"/>
                        </w:trPr>
                        <w:tc>
                          <w:tcPr>
                            <w:tcW w:w="630" w:type="dxa"/>
                            <w:vMerge/>
                          </w:tcPr>
                          <w:p w14:paraId="5E5DFDB7" w14:textId="77777777" w:rsidR="001D50D6" w:rsidRDefault="001D50D6" w:rsidP="00752CFF"/>
                        </w:tc>
                        <w:tc>
                          <w:tcPr>
                            <w:tcW w:w="990" w:type="dxa"/>
                            <w:shd w:val="clear" w:color="auto" w:fill="AEAAAA" w:themeFill="background2" w:themeFillShade="BF"/>
                          </w:tcPr>
                          <w:p w14:paraId="56DB4E7D" w14:textId="77777777" w:rsidR="001D50D6" w:rsidRDefault="001D50D6" w:rsidP="00752CFF">
                            <w:r>
                              <w:t>Scope</w:t>
                            </w:r>
                          </w:p>
                        </w:tc>
                        <w:tc>
                          <w:tcPr>
                            <w:tcW w:w="810" w:type="dxa"/>
                          </w:tcPr>
                          <w:p w14:paraId="365EF8AA" w14:textId="77777777" w:rsidR="001D50D6" w:rsidRDefault="001D50D6" w:rsidP="00752CFF">
                            <w:r>
                              <w:t>1 Ally</w:t>
                            </w:r>
                          </w:p>
                        </w:tc>
                        <w:tc>
                          <w:tcPr>
                            <w:tcW w:w="810" w:type="dxa"/>
                            <w:shd w:val="clear" w:color="auto" w:fill="AEAAAA" w:themeFill="background2" w:themeFillShade="BF"/>
                          </w:tcPr>
                          <w:p w14:paraId="747650C5" w14:textId="77777777" w:rsidR="001D50D6" w:rsidRDefault="001D50D6" w:rsidP="00752CFF">
                            <w:r>
                              <w:t xml:space="preserve">Effect </w:t>
                            </w:r>
                          </w:p>
                        </w:tc>
                        <w:tc>
                          <w:tcPr>
                            <w:tcW w:w="1530" w:type="dxa"/>
                          </w:tcPr>
                          <w:p w14:paraId="7A058C8D" w14:textId="77777777" w:rsidR="001D50D6" w:rsidRDefault="001D50D6" w:rsidP="00752CFF">
                            <w:r>
                              <w:t>Recover 20 MP</w:t>
                            </w:r>
                          </w:p>
                        </w:tc>
                      </w:tr>
                    </w:tbl>
                    <w:p w14:paraId="677E1B67" w14:textId="77777777" w:rsidR="001D50D6" w:rsidRDefault="001D50D6" w:rsidP="00752CFF">
                      <w:pPr>
                        <w:jc w:val="center"/>
                      </w:pPr>
                    </w:p>
                  </w:txbxContent>
                </v:textbox>
                <w10:wrap anchorx="margin"/>
              </v:roundrect>
            </w:pict>
          </mc:Fallback>
        </mc:AlternateContent>
      </w:r>
    </w:p>
    <w:p w14:paraId="0CA402EC" w14:textId="77777777" w:rsidR="00752CFF" w:rsidRDefault="00752CFF" w:rsidP="00752CFF">
      <w:pPr>
        <w:pStyle w:val="Instructions"/>
        <w:tabs>
          <w:tab w:val="left" w:pos="1440"/>
        </w:tabs>
      </w:pPr>
    </w:p>
    <w:p w14:paraId="1F4ABD0A" w14:textId="6FDAA7A3" w:rsidR="00752CFF" w:rsidRDefault="00752CFF" w:rsidP="00752CFF">
      <w:pPr>
        <w:pStyle w:val="Instructions"/>
        <w:tabs>
          <w:tab w:val="left" w:pos="1440"/>
        </w:tabs>
      </w:pPr>
    </w:p>
    <w:p w14:paraId="3C009327" w14:textId="41437767" w:rsidR="00B810D0" w:rsidRDefault="00752CFF" w:rsidP="00752CFF">
      <w:pPr>
        <w:pStyle w:val="Instructions"/>
        <w:tabs>
          <w:tab w:val="left" w:pos="1440"/>
        </w:tabs>
      </w:pPr>
      <w:r>
        <w:tab/>
      </w:r>
    </w:p>
    <w:p w14:paraId="7D1A140F" w14:textId="3BA16070" w:rsidR="00B810D0" w:rsidRPr="00E9412E" w:rsidRDefault="00B810D0" w:rsidP="00B810D0"/>
    <w:p w14:paraId="75ADDF72" w14:textId="77777777" w:rsidR="00B810D0" w:rsidRPr="00215AC6" w:rsidRDefault="00B810D0" w:rsidP="00B810D0">
      <w:pPr>
        <w:jc w:val="center"/>
      </w:pPr>
    </w:p>
    <w:p w14:paraId="2A621B04" w14:textId="7CC07C8A" w:rsidR="00B810D0" w:rsidRPr="00215AC6" w:rsidRDefault="00B810D0" w:rsidP="00B810D0">
      <w:pPr>
        <w:rPr>
          <w:i/>
        </w:rPr>
      </w:pPr>
      <w:r w:rsidRPr="00215AC6">
        <w:rPr>
          <w:noProof/>
        </w:rPr>
        <w:drawing>
          <wp:anchor distT="0" distB="0" distL="114300" distR="114300" simplePos="0" relativeHeight="251683885" behindDoc="0" locked="0" layoutInCell="1" allowOverlap="1" wp14:anchorId="607C1786" wp14:editId="139F5210">
            <wp:simplePos x="0" y="0"/>
            <wp:positionH relativeFrom="margin">
              <wp:align>right</wp:align>
            </wp:positionH>
            <wp:positionV relativeFrom="paragraph">
              <wp:posOffset>9525</wp:posOffset>
            </wp:positionV>
            <wp:extent cx="2147059" cy="1341912"/>
            <wp:effectExtent l="0" t="0" r="571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2861" behindDoc="1" locked="0" layoutInCell="1" allowOverlap="1" wp14:anchorId="17E63AC0" wp14:editId="1AB3BF59">
            <wp:simplePos x="0" y="0"/>
            <wp:positionH relativeFrom="column">
              <wp:posOffset>3810</wp:posOffset>
            </wp:positionH>
            <wp:positionV relativeFrom="paragraph">
              <wp:posOffset>54610</wp:posOffset>
            </wp:positionV>
            <wp:extent cx="9630410" cy="428815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630410" cy="4288155"/>
                    </a:xfrm>
                    <a:prstGeom prst="rect">
                      <a:avLst/>
                    </a:prstGeom>
                    <a:noFill/>
                  </pic:spPr>
                </pic:pic>
              </a:graphicData>
            </a:graphic>
            <wp14:sizeRelH relativeFrom="page">
              <wp14:pctWidth>0</wp14:pctWidth>
            </wp14:sizeRelH>
            <wp14:sizeRelV relativeFrom="page">
              <wp14:pctHeight>0</wp14:pctHeight>
            </wp14:sizeRelV>
          </wp:anchor>
        </w:drawing>
      </w:r>
    </w:p>
    <w:p w14:paraId="10B33303" w14:textId="77777777" w:rsidR="00B810D0" w:rsidRPr="00215AC6" w:rsidRDefault="00B810D0" w:rsidP="00B810D0">
      <w:pPr>
        <w:rPr>
          <w:i/>
        </w:rPr>
      </w:pPr>
      <w:r w:rsidRPr="00215AC6">
        <w:rPr>
          <w:i/>
        </w:rPr>
        <w:br w:type="page"/>
      </w:r>
    </w:p>
    <w:p w14:paraId="2BF79795" w14:textId="7F8D9B65" w:rsidR="00AC5308" w:rsidRPr="00215AC6" w:rsidRDefault="00F02ACD" w:rsidP="00AC5308">
      <w:pPr>
        <w:pStyle w:val="Heading1"/>
      </w:pPr>
      <w:r w:rsidRPr="00215AC6">
        <w:rPr>
          <w:noProof/>
        </w:rPr>
        <w:lastRenderedPageBreak/>
        <mc:AlternateContent>
          <mc:Choice Requires="wps">
            <w:drawing>
              <wp:anchor distT="0" distB="0" distL="114300" distR="114300" simplePos="0" relativeHeight="251658269" behindDoc="0" locked="0" layoutInCell="1" allowOverlap="1" wp14:anchorId="72F7A8CB" wp14:editId="768F7C61">
                <wp:simplePos x="0" y="0"/>
                <wp:positionH relativeFrom="margin">
                  <wp:align>right</wp:align>
                </wp:positionH>
                <wp:positionV relativeFrom="paragraph">
                  <wp:posOffset>251</wp:posOffset>
                </wp:positionV>
                <wp:extent cx="885825" cy="895350"/>
                <wp:effectExtent l="0" t="0" r="28575" b="19050"/>
                <wp:wrapSquare wrapText="bothSides"/>
                <wp:docPr id="37" name="Rectangle: Rounded Corners 37"/>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1DD2CF" id="Rectangle: Rounded Corners 37" o:spid="_x0000_s1026" style="position:absolute;margin-left:18.55pt;margin-top:0;width:69.75pt;height:70.5pt;z-index:2516787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c00Q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" filled="f" strokecolor="black [3200]">
                <w10:wrap type="square" anchorx="margin"/>
              </v:roundrect>
            </w:pict>
          </mc:Fallback>
        </mc:AlternateContent>
      </w:r>
      <w:r w:rsidR="00AC5308" w:rsidRPr="00215AC6">
        <w:t>Time System</w:t>
      </w:r>
      <w:bookmarkEnd w:id="17"/>
    </w:p>
    <w:p w14:paraId="511CE9C3" w14:textId="19030596" w:rsidR="003B21AD" w:rsidRDefault="00D36F07" w:rsidP="00AA6722">
      <w:pPr>
        <w:pStyle w:val="Description"/>
      </w:pPr>
      <w:r w:rsidRPr="003B21AD">
        <w:t>Design a system that can track in-game time in minutes/hours/days</w:t>
      </w:r>
      <w:r w:rsidR="003B21AD" w:rsidRPr="003B21AD">
        <w:t>.</w:t>
      </w:r>
    </w:p>
    <w:p w14:paraId="1951832D" w14:textId="11C012C8" w:rsidR="003B21AD" w:rsidRDefault="002B6490" w:rsidP="00AA6722">
      <w:pPr>
        <w:pStyle w:val="Description"/>
      </w:pPr>
      <w:r w:rsidRPr="002B6490">
        <w:rPr>
          <w:noProof/>
        </w:rPr>
        <w:drawing>
          <wp:anchor distT="0" distB="0" distL="114300" distR="114300" simplePos="0" relativeHeight="251658270" behindDoc="0" locked="0" layoutInCell="1" allowOverlap="1" wp14:anchorId="43B4CA6B" wp14:editId="75B8D767">
            <wp:simplePos x="0" y="0"/>
            <wp:positionH relativeFrom="column">
              <wp:posOffset>-3175</wp:posOffset>
            </wp:positionH>
            <wp:positionV relativeFrom="paragraph">
              <wp:posOffset>116205</wp:posOffset>
            </wp:positionV>
            <wp:extent cx="3368040" cy="2200275"/>
            <wp:effectExtent l="133350" t="114300" r="156210" b="1428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368040" cy="2200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17FC9D8" w14:textId="7E2A0A9C" w:rsidR="002B6490" w:rsidRDefault="002B6490" w:rsidP="00AA6722">
      <w:pPr>
        <w:pStyle w:val="Description"/>
      </w:pPr>
    </w:p>
    <w:p w14:paraId="688DC4A8" w14:textId="32F8AC98" w:rsidR="002B6490" w:rsidRDefault="002B6490" w:rsidP="00EF6296">
      <w:pPr>
        <w:pStyle w:val="Instructions"/>
      </w:pPr>
    </w:p>
    <w:p w14:paraId="46078FAA" w14:textId="5E6F28C7" w:rsidR="00D36F07" w:rsidRDefault="003B21AD" w:rsidP="00EF6296">
      <w:pPr>
        <w:pStyle w:val="Instructions"/>
        <w:rPr>
          <w:i/>
        </w:rPr>
      </w:pPr>
      <w:r w:rsidRPr="003B21AD">
        <w:t xml:space="preserve">Because in-game time is different </w:t>
      </w:r>
      <w:r>
        <w:t>from real time, the numbers we use to represent it will be different as well. Our system will use 24 hours in a day, but only 10 “minutes” in an hour. Each in-game “minute” will last a chosen number of frames.</w:t>
      </w:r>
      <w:r w:rsidR="009E22B7">
        <w:t xml:space="preserve"> </w:t>
      </w:r>
      <w:r w:rsidR="009E22B7">
        <w:rPr>
          <w:i/>
        </w:rPr>
        <w:t>Remember to start the time by turning on “Time Passing” in your game.</w:t>
      </w:r>
    </w:p>
    <w:p w14:paraId="697C34CE" w14:textId="77777777" w:rsidR="002B6490" w:rsidRPr="009E22B7" w:rsidRDefault="002B6490" w:rsidP="00EF6296">
      <w:pPr>
        <w:pStyle w:val="Instructions"/>
      </w:pPr>
    </w:p>
    <w:p w14:paraId="1DCF125A" w14:textId="4DB9E303" w:rsidR="004568AB" w:rsidRDefault="004568AB" w:rsidP="00EF6296">
      <w:pPr>
        <w:pStyle w:val="Instructions"/>
      </w:pPr>
    </w:p>
    <w:p w14:paraId="6F46C3ED" w14:textId="133BD9C9" w:rsidR="002B6490" w:rsidRDefault="002B6490" w:rsidP="00EF6296">
      <w:pPr>
        <w:pStyle w:val="Instructions"/>
      </w:pPr>
    </w:p>
    <w:p w14:paraId="7A1EC0D1" w14:textId="400F1F22" w:rsidR="002B6490" w:rsidRDefault="002B6490" w:rsidP="00EF6296">
      <w:pPr>
        <w:pStyle w:val="Instructions"/>
      </w:pPr>
      <w:r>
        <w:rPr>
          <w:noProof/>
        </w:rPr>
        <mc:AlternateContent>
          <mc:Choice Requires="wps">
            <w:drawing>
              <wp:anchor distT="0" distB="0" distL="114300" distR="114300" simplePos="0" relativeHeight="251658271" behindDoc="0" locked="0" layoutInCell="1" allowOverlap="1" wp14:anchorId="1F2A38A4" wp14:editId="73E31C31">
                <wp:simplePos x="0" y="0"/>
                <wp:positionH relativeFrom="margin">
                  <wp:align>center</wp:align>
                </wp:positionH>
                <wp:positionV relativeFrom="margin">
                  <wp:align>center</wp:align>
                </wp:positionV>
                <wp:extent cx="4184015" cy="431165"/>
                <wp:effectExtent l="38100" t="38100" r="121285" b="121285"/>
                <wp:wrapSquare wrapText="bothSides"/>
                <wp:docPr id="32" name="Rectangle: Rounded Corners 32"/>
                <wp:cNvGraphicFramePr/>
                <a:graphic xmlns:a="http://schemas.openxmlformats.org/drawingml/2006/main">
                  <a:graphicData uri="http://schemas.microsoft.com/office/word/2010/wordprocessingShape">
                    <wps:wsp>
                      <wps:cNvSpPr/>
                      <wps:spPr>
                        <a:xfrm>
                          <a:off x="0" y="0"/>
                          <a:ext cx="4184015" cy="43116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1D50D6" w14:paraId="017F9DC1" w14:textId="77777777" w:rsidTr="003B21AD">
                              <w:tc>
                                <w:tcPr>
                                  <w:tcW w:w="1008" w:type="dxa"/>
                                  <w:vMerge w:val="restart"/>
                                  <w:shd w:val="clear" w:color="auto" w:fill="808080" w:themeFill="background1" w:themeFillShade="80"/>
                                  <w:vAlign w:val="center"/>
                                </w:tcPr>
                                <w:p w14:paraId="062B108B" w14:textId="77777777" w:rsidR="001D50D6" w:rsidRPr="004568AB" w:rsidRDefault="001D50D6"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1D50D6" w:rsidRPr="004568AB" w:rsidRDefault="001D50D6" w:rsidP="002B6490">
                                  <w:pPr>
                                    <w:jc w:val="center"/>
                                    <w:rPr>
                                      <w:b/>
                                    </w:rPr>
                                  </w:pPr>
                                  <w:r w:rsidRPr="004568AB">
                                    <w:rPr>
                                      <w:b/>
                                    </w:rPr>
                                    <w:t>Switches</w:t>
                                  </w:r>
                                </w:p>
                              </w:tc>
                              <w:tc>
                                <w:tcPr>
                                  <w:tcW w:w="1584" w:type="dxa"/>
                                  <w:vAlign w:val="center"/>
                                </w:tcPr>
                                <w:p w14:paraId="04A4CAA4" w14:textId="77777777" w:rsidR="001D50D6" w:rsidRPr="004568AB" w:rsidRDefault="001D50D6"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1D50D6" w:rsidRPr="004568AB" w:rsidRDefault="001D50D6" w:rsidP="002B6490">
                                  <w:pPr>
                                    <w:jc w:val="center"/>
                                    <w:rPr>
                                      <w:b/>
                                    </w:rPr>
                                  </w:pPr>
                                  <w:r w:rsidRPr="004568AB">
                                    <w:rPr>
                                      <w:b/>
                                    </w:rPr>
                                    <w:t>Variables</w:t>
                                  </w:r>
                                </w:p>
                              </w:tc>
                              <w:tc>
                                <w:tcPr>
                                  <w:tcW w:w="1584" w:type="dxa"/>
                                  <w:vAlign w:val="center"/>
                                </w:tcPr>
                                <w:p w14:paraId="02834877" w14:textId="77777777" w:rsidR="001D50D6" w:rsidRPr="004568AB" w:rsidRDefault="001D50D6" w:rsidP="002B6490">
                                  <w:pPr>
                                    <w:jc w:val="center"/>
                                    <w:rPr>
                                      <w:i/>
                                    </w:rPr>
                                  </w:pPr>
                                  <w:r w:rsidRPr="004568AB">
                                    <w:rPr>
                                      <w:i/>
                                    </w:rPr>
                                    <w:t>Time</w:t>
                                  </w:r>
                                </w:p>
                              </w:tc>
                            </w:tr>
                            <w:tr w:rsidR="001D50D6" w14:paraId="03620B08" w14:textId="77777777" w:rsidTr="003B21AD">
                              <w:tc>
                                <w:tcPr>
                                  <w:tcW w:w="1008" w:type="dxa"/>
                                  <w:vMerge/>
                                  <w:shd w:val="clear" w:color="auto" w:fill="808080" w:themeFill="background1" w:themeFillShade="80"/>
                                </w:tcPr>
                                <w:p w14:paraId="17D3A226" w14:textId="77777777" w:rsidR="001D50D6" w:rsidRDefault="001D50D6" w:rsidP="002B6490">
                                  <w:pPr>
                                    <w:jc w:val="center"/>
                                  </w:pPr>
                                </w:p>
                              </w:tc>
                              <w:tc>
                                <w:tcPr>
                                  <w:tcW w:w="1008" w:type="dxa"/>
                                  <w:vMerge/>
                                  <w:shd w:val="clear" w:color="auto" w:fill="BFBFBF" w:themeFill="background1" w:themeFillShade="BF"/>
                                </w:tcPr>
                                <w:p w14:paraId="2D005CA6" w14:textId="77777777" w:rsidR="001D50D6" w:rsidRDefault="001D50D6" w:rsidP="002B6490">
                                  <w:pPr>
                                    <w:jc w:val="center"/>
                                  </w:pPr>
                                </w:p>
                              </w:tc>
                              <w:tc>
                                <w:tcPr>
                                  <w:tcW w:w="1584" w:type="dxa"/>
                                </w:tcPr>
                                <w:p w14:paraId="01EF12A6" w14:textId="77777777" w:rsidR="001D50D6" w:rsidRDefault="001D50D6" w:rsidP="002B6490">
                                  <w:pPr>
                                    <w:jc w:val="center"/>
                                  </w:pPr>
                                </w:p>
                              </w:tc>
                              <w:tc>
                                <w:tcPr>
                                  <w:tcW w:w="1008" w:type="dxa"/>
                                  <w:vMerge/>
                                  <w:shd w:val="clear" w:color="auto" w:fill="BFBFBF" w:themeFill="background1" w:themeFillShade="BF"/>
                                </w:tcPr>
                                <w:p w14:paraId="4BAB14CA" w14:textId="77777777" w:rsidR="001D50D6" w:rsidRDefault="001D50D6" w:rsidP="002B6490">
                                  <w:pPr>
                                    <w:jc w:val="center"/>
                                  </w:pPr>
                                </w:p>
                              </w:tc>
                              <w:tc>
                                <w:tcPr>
                                  <w:tcW w:w="1584" w:type="dxa"/>
                                  <w:vAlign w:val="center"/>
                                </w:tcPr>
                                <w:p w14:paraId="7D4962D9" w14:textId="77777777" w:rsidR="001D50D6" w:rsidRPr="004568AB" w:rsidRDefault="001D50D6" w:rsidP="002B6490">
                                  <w:pPr>
                                    <w:jc w:val="center"/>
                                    <w:rPr>
                                      <w:i/>
                                    </w:rPr>
                                  </w:pPr>
                                  <w:r w:rsidRPr="004568AB">
                                    <w:rPr>
                                      <w:i/>
                                    </w:rPr>
                                    <w:t>Days</w:t>
                                  </w:r>
                                </w:p>
                              </w:tc>
                            </w:tr>
                          </w:tbl>
                          <w:p w14:paraId="634DF078" w14:textId="77777777" w:rsidR="001D50D6" w:rsidRDefault="001D50D6" w:rsidP="002B64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2A38A4" id="Rectangle: Rounded Corners 32" o:spid="_x0000_s1049" style="position:absolute;left:0;text-align:left;margin-left:0;margin-top:0;width:329.45pt;height:33.95pt;z-index:251658271;visibility:visible;mso-wrap-style:square;mso-wrap-distance-left:9pt;mso-wrap-distance-top:0;mso-wrap-distance-right:9pt;mso-wrap-distance-bottom:0;mso-position-horizontal:center;mso-position-horizontal-relative:margin;mso-position-vertical:center;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" fillcolor="white [3201]" strokecolor="black [3200]" strokeweight="1pt">
                <v:stroke joinstyle="miter"/>
                <v:shadow on="t" color="black" opacity="26214f" origin="-.5,-.5" offset=".74836mm,.74836mm"/>
                <v:textbo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1D50D6" w14:paraId="017F9DC1" w14:textId="77777777" w:rsidTr="003B21AD">
                        <w:tc>
                          <w:tcPr>
                            <w:tcW w:w="1008" w:type="dxa"/>
                            <w:vMerge w:val="restart"/>
                            <w:shd w:val="clear" w:color="auto" w:fill="808080" w:themeFill="background1" w:themeFillShade="80"/>
                            <w:vAlign w:val="center"/>
                          </w:tcPr>
                          <w:p w14:paraId="062B108B" w14:textId="77777777" w:rsidR="001D50D6" w:rsidRPr="004568AB" w:rsidRDefault="001D50D6"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1D50D6" w:rsidRPr="004568AB" w:rsidRDefault="001D50D6" w:rsidP="002B6490">
                            <w:pPr>
                              <w:jc w:val="center"/>
                              <w:rPr>
                                <w:b/>
                              </w:rPr>
                            </w:pPr>
                            <w:r w:rsidRPr="004568AB">
                              <w:rPr>
                                <w:b/>
                              </w:rPr>
                              <w:t>Switches</w:t>
                            </w:r>
                          </w:p>
                        </w:tc>
                        <w:tc>
                          <w:tcPr>
                            <w:tcW w:w="1584" w:type="dxa"/>
                            <w:vAlign w:val="center"/>
                          </w:tcPr>
                          <w:p w14:paraId="04A4CAA4" w14:textId="77777777" w:rsidR="001D50D6" w:rsidRPr="004568AB" w:rsidRDefault="001D50D6"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1D50D6" w:rsidRPr="004568AB" w:rsidRDefault="001D50D6" w:rsidP="002B6490">
                            <w:pPr>
                              <w:jc w:val="center"/>
                              <w:rPr>
                                <w:b/>
                              </w:rPr>
                            </w:pPr>
                            <w:r w:rsidRPr="004568AB">
                              <w:rPr>
                                <w:b/>
                              </w:rPr>
                              <w:t>Variables</w:t>
                            </w:r>
                          </w:p>
                        </w:tc>
                        <w:tc>
                          <w:tcPr>
                            <w:tcW w:w="1584" w:type="dxa"/>
                            <w:vAlign w:val="center"/>
                          </w:tcPr>
                          <w:p w14:paraId="02834877" w14:textId="77777777" w:rsidR="001D50D6" w:rsidRPr="004568AB" w:rsidRDefault="001D50D6" w:rsidP="002B6490">
                            <w:pPr>
                              <w:jc w:val="center"/>
                              <w:rPr>
                                <w:i/>
                              </w:rPr>
                            </w:pPr>
                            <w:r w:rsidRPr="004568AB">
                              <w:rPr>
                                <w:i/>
                              </w:rPr>
                              <w:t>Time</w:t>
                            </w:r>
                          </w:p>
                        </w:tc>
                      </w:tr>
                      <w:tr w:rsidR="001D50D6" w14:paraId="03620B08" w14:textId="77777777" w:rsidTr="003B21AD">
                        <w:tc>
                          <w:tcPr>
                            <w:tcW w:w="1008" w:type="dxa"/>
                            <w:vMerge/>
                            <w:shd w:val="clear" w:color="auto" w:fill="808080" w:themeFill="background1" w:themeFillShade="80"/>
                          </w:tcPr>
                          <w:p w14:paraId="17D3A226" w14:textId="77777777" w:rsidR="001D50D6" w:rsidRDefault="001D50D6" w:rsidP="002B6490">
                            <w:pPr>
                              <w:jc w:val="center"/>
                            </w:pPr>
                          </w:p>
                        </w:tc>
                        <w:tc>
                          <w:tcPr>
                            <w:tcW w:w="1008" w:type="dxa"/>
                            <w:vMerge/>
                            <w:shd w:val="clear" w:color="auto" w:fill="BFBFBF" w:themeFill="background1" w:themeFillShade="BF"/>
                          </w:tcPr>
                          <w:p w14:paraId="2D005CA6" w14:textId="77777777" w:rsidR="001D50D6" w:rsidRDefault="001D50D6" w:rsidP="002B6490">
                            <w:pPr>
                              <w:jc w:val="center"/>
                            </w:pPr>
                          </w:p>
                        </w:tc>
                        <w:tc>
                          <w:tcPr>
                            <w:tcW w:w="1584" w:type="dxa"/>
                          </w:tcPr>
                          <w:p w14:paraId="01EF12A6" w14:textId="77777777" w:rsidR="001D50D6" w:rsidRDefault="001D50D6" w:rsidP="002B6490">
                            <w:pPr>
                              <w:jc w:val="center"/>
                            </w:pPr>
                          </w:p>
                        </w:tc>
                        <w:tc>
                          <w:tcPr>
                            <w:tcW w:w="1008" w:type="dxa"/>
                            <w:vMerge/>
                            <w:shd w:val="clear" w:color="auto" w:fill="BFBFBF" w:themeFill="background1" w:themeFillShade="BF"/>
                          </w:tcPr>
                          <w:p w14:paraId="4BAB14CA" w14:textId="77777777" w:rsidR="001D50D6" w:rsidRDefault="001D50D6" w:rsidP="002B6490">
                            <w:pPr>
                              <w:jc w:val="center"/>
                            </w:pPr>
                          </w:p>
                        </w:tc>
                        <w:tc>
                          <w:tcPr>
                            <w:tcW w:w="1584" w:type="dxa"/>
                            <w:vAlign w:val="center"/>
                          </w:tcPr>
                          <w:p w14:paraId="7D4962D9" w14:textId="77777777" w:rsidR="001D50D6" w:rsidRPr="004568AB" w:rsidRDefault="001D50D6" w:rsidP="002B6490">
                            <w:pPr>
                              <w:jc w:val="center"/>
                              <w:rPr>
                                <w:i/>
                              </w:rPr>
                            </w:pPr>
                            <w:r w:rsidRPr="004568AB">
                              <w:rPr>
                                <w:i/>
                              </w:rPr>
                              <w:t>Days</w:t>
                            </w:r>
                          </w:p>
                        </w:tc>
                      </w:tr>
                    </w:tbl>
                    <w:p w14:paraId="634DF078" w14:textId="77777777" w:rsidR="001D50D6" w:rsidRDefault="001D50D6" w:rsidP="002B6490">
                      <w:pPr>
                        <w:jc w:val="center"/>
                      </w:pPr>
                    </w:p>
                  </w:txbxContent>
                </v:textbox>
                <w10:wrap type="square" anchorx="margin" anchory="margin"/>
              </v:roundrect>
            </w:pict>
          </mc:Fallback>
        </mc:AlternateContent>
      </w:r>
    </w:p>
    <w:p w14:paraId="70357D7D" w14:textId="64501F26" w:rsidR="000C49E0" w:rsidRDefault="006521B0" w:rsidP="00EF6296">
      <w:pPr>
        <w:pStyle w:val="Instructions"/>
      </w:pPr>
      <w:r>
        <w:object w:dxaOrig="10891" w:dyaOrig="5505" w14:anchorId="3ADD8B43">
          <v:shape id="_x0000_i1055" type="#_x0000_t75" style="width:6in;height:219.15pt" o:ole="">
            <v:imagedata r:id="rId82" o:title=""/>
          </v:shape>
          <o:OLEObject Type="Embed" ProgID="Visio.Drawing.15" ShapeID="_x0000_i1055" DrawAspect="Content" ObjectID="_1710663968" r:id="rId83"/>
        </w:object>
      </w:r>
    </w:p>
    <w:p w14:paraId="2C58C9A3" w14:textId="6844EE0B" w:rsidR="00C600C0" w:rsidRDefault="003C7455" w:rsidP="00C40498">
      <w:r w:rsidRPr="00215AC6">
        <w:rPr>
          <w:noProof/>
        </w:rPr>
        <mc:AlternateContent>
          <mc:Choice Requires="wps">
            <w:drawing>
              <wp:anchor distT="0" distB="0" distL="114300" distR="114300" simplePos="0" relativeHeight="251660333" behindDoc="0" locked="0" layoutInCell="1" allowOverlap="1" wp14:anchorId="23CF338D" wp14:editId="5EF96B48">
                <wp:simplePos x="0" y="0"/>
                <wp:positionH relativeFrom="margin">
                  <wp:align>right</wp:align>
                </wp:positionH>
                <wp:positionV relativeFrom="paragraph">
                  <wp:posOffset>-2564</wp:posOffset>
                </wp:positionV>
                <wp:extent cx="885825" cy="895350"/>
                <wp:effectExtent l="0" t="0" r="28575" b="19050"/>
                <wp:wrapNone/>
                <wp:docPr id="76" name="Rectangle: Rounded Corners 76"/>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CE16C" id="Rectangle: Rounded Corners 76" o:spid="_x0000_s1026" style="position:absolute;margin-left:18.55pt;margin-top:-.2pt;width:69.75pt;height:70.5pt;z-index:25166033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l/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P&#10;KNGsBUf3QI3pSomc3JulLkVJ5sZpkEygBMTW1ucwfLB3rr95iLH8jXRt/EVhZJNQ3u5RFptAOD5O&#10;JuPJaEwJx9PkbPx5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Hh/HDZQux+PTES7u+cvi+YtetnOD3h1ifVqexKgf1E6UzrRP2H2zGBVPTHPE7pq1v8xD&#10;Ryi2JxezWVLD1rEsXOsHy6PziGrs0cfNE3O2H7iASb0xu+XD8lcj1+lGS21my2Bkk+bxgGuPNzZW&#10;Grp+u8aV+PyetA7/AdPf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J8iOX/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219598CD" wp14:editId="0313BCAE">
                <wp:extent cx="5457825" cy="675005"/>
                <wp:effectExtent l="0" t="0" r="28575" b="10795"/>
                <wp:docPr id="77" name="Rectangle: Rounded Corners 7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A94BF" w14:textId="0643F0AE" w:rsidR="001D50D6" w:rsidRDefault="001D50D6" w:rsidP="003C7455">
                            <w:pPr>
                              <w:pStyle w:val="Heading1"/>
                              <w:spacing w:before="0"/>
                            </w:pPr>
                            <w:bookmarkStart w:id="18" w:name="_Toc97288843"/>
                            <w:r w:rsidRPr="00215AC6">
                              <w:t>Day/Night C</w:t>
                            </w:r>
                            <w:r>
                              <w:t>ycle</w:t>
                            </w:r>
                            <w:bookmarkEnd w:id="18"/>
                          </w:p>
                          <w:p w14:paraId="2E8491C0" w14:textId="77777777" w:rsidR="001D50D6" w:rsidRDefault="001D50D6" w:rsidP="003C7455">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1D50D6" w:rsidRPr="00AA6722" w:rsidRDefault="001D50D6" w:rsidP="003C7455">
                            <w:pPr>
                              <w:pStyle w:val="Description"/>
                            </w:pPr>
                          </w:p>
                          <w:p w14:paraId="6555B300" w14:textId="77777777" w:rsidR="001D50D6" w:rsidRDefault="001D50D6" w:rsidP="003C7455">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19598CD" id="Rectangle: Rounded Corners 77" o:spid="_x0000_s1050"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BYAcqa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4A7A94BF" w14:textId="0643F0AE" w:rsidR="001D50D6" w:rsidRDefault="001D50D6" w:rsidP="003C7455">
                      <w:pPr>
                        <w:pStyle w:val="Heading1"/>
                        <w:spacing w:before="0"/>
                      </w:pPr>
                      <w:bookmarkStart w:id="19" w:name="_Toc97288843"/>
                      <w:r w:rsidRPr="00215AC6">
                        <w:t>Day/Night C</w:t>
                      </w:r>
                      <w:r>
                        <w:t>ycle</w:t>
                      </w:r>
                      <w:bookmarkEnd w:id="19"/>
                    </w:p>
                    <w:p w14:paraId="2E8491C0" w14:textId="77777777" w:rsidR="001D50D6" w:rsidRDefault="001D50D6" w:rsidP="003C7455">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1D50D6" w:rsidRPr="00AA6722" w:rsidRDefault="001D50D6" w:rsidP="003C7455">
                      <w:pPr>
                        <w:pStyle w:val="Description"/>
                      </w:pPr>
                    </w:p>
                    <w:p w14:paraId="6555B300" w14:textId="77777777" w:rsidR="001D50D6" w:rsidRDefault="001D50D6" w:rsidP="003C7455">
                      <w:pPr>
                        <w:jc w:val="center"/>
                      </w:pPr>
                    </w:p>
                  </w:txbxContent>
                </v:textbox>
                <w10:anchorlock/>
              </v:roundrect>
            </w:pict>
          </mc:Fallback>
        </mc:AlternateContent>
      </w:r>
      <w:r>
        <w:t xml:space="preserve">  </w:t>
      </w:r>
      <w:r w:rsidR="005D3CBA">
        <w:rPr>
          <w:i/>
          <w:noProof/>
        </w:rPr>
        <mc:AlternateContent>
          <mc:Choice Requires="wps">
            <w:drawing>
              <wp:inline distT="0" distB="0" distL="0" distR="0" wp14:anchorId="256291BA" wp14:editId="1DA7DD46">
                <wp:extent cx="2485148" cy="336589"/>
                <wp:effectExtent l="0" t="0" r="10795" b="25400"/>
                <wp:docPr id="73" name="Rectangle: Rounded Corners 73"/>
                <wp:cNvGraphicFramePr/>
                <a:graphic xmlns:a="http://schemas.openxmlformats.org/drawingml/2006/main">
                  <a:graphicData uri="http://schemas.microsoft.com/office/word/2010/wordprocessingShape">
                    <wps:wsp>
                      <wps:cNvSpPr/>
                      <wps:spPr>
                        <a:xfrm>
                          <a:off x="0" y="0"/>
                          <a:ext cx="24851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EAEB8C" w14:textId="302E6C51" w:rsidR="001D50D6" w:rsidRDefault="001D50D6" w:rsidP="005D3CBA">
                            <w:pPr>
                              <w:jc w:val="center"/>
                            </w:pPr>
                            <w:r>
                              <w:rPr>
                                <w:noProof/>
                              </w:rPr>
                              <w:drawing>
                                <wp:inline distT="0" distB="0" distL="0" distR="0" wp14:anchorId="3D6CA45C" wp14:editId="7109CAF1">
                                  <wp:extent cx="144227" cy="122894"/>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1D50D6"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1D50D6" w:rsidRPr="004F61D8" w:rsidRDefault="001D50D6" w:rsidP="00306884">
                                  <w:pPr>
                                    <w:jc w:val="right"/>
                                    <w:rPr>
                                      <w:sz w:val="16"/>
                                    </w:rPr>
                                  </w:pPr>
                                  <w:r>
                                    <w:rPr>
                                      <w:sz w:val="16"/>
                                    </w:rPr>
                                    <w:t>Switches</w:t>
                                  </w:r>
                                </w:p>
                              </w:tc>
                              <w:tc>
                                <w:tcPr>
                                  <w:tcW w:w="900" w:type="dxa"/>
                                  <w:tcBorders>
                                    <w:top w:val="single" w:sz="4" w:space="0" w:color="auto"/>
                                  </w:tcBorders>
                                </w:tcPr>
                                <w:p w14:paraId="301531EF" w14:textId="1EB7146E" w:rsidR="001D50D6" w:rsidRPr="004F61D8" w:rsidRDefault="001D50D6"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1D50D6" w:rsidRDefault="001D50D6" w:rsidP="003C7455">
                                  <w:pPr>
                                    <w:jc w:val="right"/>
                                    <w:rPr>
                                      <w:sz w:val="16"/>
                                    </w:rPr>
                                  </w:pPr>
                                  <w:r>
                                    <w:rPr>
                                      <w:sz w:val="16"/>
                                    </w:rPr>
                                    <w:t>Variables</w:t>
                                  </w:r>
                                </w:p>
                              </w:tc>
                              <w:tc>
                                <w:tcPr>
                                  <w:tcW w:w="250" w:type="dxa"/>
                                  <w:tcBorders>
                                    <w:top w:val="single" w:sz="4" w:space="0" w:color="auto"/>
                                  </w:tcBorders>
                                </w:tcPr>
                                <w:p w14:paraId="2F84AAB2" w14:textId="77777777" w:rsidR="001D50D6" w:rsidRDefault="001D50D6" w:rsidP="0076152B">
                                  <w:pPr>
                                    <w:rPr>
                                      <w:sz w:val="16"/>
                                    </w:rPr>
                                  </w:pPr>
                                </w:p>
                              </w:tc>
                              <w:tc>
                                <w:tcPr>
                                  <w:tcW w:w="830" w:type="dxa"/>
                                  <w:tcBorders>
                                    <w:top w:val="single" w:sz="4" w:space="0" w:color="auto"/>
                                  </w:tcBorders>
                                </w:tcPr>
                                <w:p w14:paraId="1BB10D75" w14:textId="67350FEA" w:rsidR="001D50D6" w:rsidRDefault="001D50D6" w:rsidP="0076152B">
                                  <w:pPr>
                                    <w:rPr>
                                      <w:sz w:val="16"/>
                                    </w:rPr>
                                  </w:pPr>
                                  <w:r>
                                    <w:rPr>
                                      <w:sz w:val="16"/>
                                    </w:rPr>
                                    <w:t>N/A</w:t>
                                  </w:r>
                                </w:p>
                              </w:tc>
                            </w:tr>
                          </w:tbl>
                          <w:p w14:paraId="0E338050" w14:textId="77777777" w:rsidR="001D50D6" w:rsidRDefault="001D50D6" w:rsidP="005D3CB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6291BA" id="Rectangle: Rounded Corners 73" o:spid="_x0000_s1051" style="width:195.7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" fillcolor="white [3201]" strokecolor="black [3200]" strokeweight="1pt">
                <v:stroke joinstyle="miter"/>
                <v:textbox inset="0,0,0,0">
                  <w:txbxContent>
                    <w:p w14:paraId="08EAEB8C" w14:textId="302E6C51" w:rsidR="001D50D6" w:rsidRDefault="001D50D6" w:rsidP="005D3CBA">
                      <w:pPr>
                        <w:jc w:val="center"/>
                      </w:pPr>
                      <w:r>
                        <w:rPr>
                          <w:noProof/>
                        </w:rPr>
                        <w:drawing>
                          <wp:inline distT="0" distB="0" distL="0" distR="0" wp14:anchorId="3D6CA45C" wp14:editId="7109CAF1">
                            <wp:extent cx="144227" cy="122894"/>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1D50D6"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1D50D6" w:rsidRPr="004F61D8" w:rsidRDefault="001D50D6" w:rsidP="00306884">
                            <w:pPr>
                              <w:jc w:val="right"/>
                              <w:rPr>
                                <w:sz w:val="16"/>
                              </w:rPr>
                            </w:pPr>
                            <w:r>
                              <w:rPr>
                                <w:sz w:val="16"/>
                              </w:rPr>
                              <w:t>Switches</w:t>
                            </w:r>
                          </w:p>
                        </w:tc>
                        <w:tc>
                          <w:tcPr>
                            <w:tcW w:w="900" w:type="dxa"/>
                            <w:tcBorders>
                              <w:top w:val="single" w:sz="4" w:space="0" w:color="auto"/>
                            </w:tcBorders>
                          </w:tcPr>
                          <w:p w14:paraId="301531EF" w14:textId="1EB7146E" w:rsidR="001D50D6" w:rsidRPr="004F61D8" w:rsidRDefault="001D50D6"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1D50D6" w:rsidRDefault="001D50D6" w:rsidP="003C7455">
                            <w:pPr>
                              <w:jc w:val="right"/>
                              <w:rPr>
                                <w:sz w:val="16"/>
                              </w:rPr>
                            </w:pPr>
                            <w:r>
                              <w:rPr>
                                <w:sz w:val="16"/>
                              </w:rPr>
                              <w:t>Variables</w:t>
                            </w:r>
                          </w:p>
                        </w:tc>
                        <w:tc>
                          <w:tcPr>
                            <w:tcW w:w="250" w:type="dxa"/>
                            <w:tcBorders>
                              <w:top w:val="single" w:sz="4" w:space="0" w:color="auto"/>
                            </w:tcBorders>
                          </w:tcPr>
                          <w:p w14:paraId="2F84AAB2" w14:textId="77777777" w:rsidR="001D50D6" w:rsidRDefault="001D50D6" w:rsidP="0076152B">
                            <w:pPr>
                              <w:rPr>
                                <w:sz w:val="16"/>
                              </w:rPr>
                            </w:pPr>
                          </w:p>
                        </w:tc>
                        <w:tc>
                          <w:tcPr>
                            <w:tcW w:w="830" w:type="dxa"/>
                            <w:tcBorders>
                              <w:top w:val="single" w:sz="4" w:space="0" w:color="auto"/>
                            </w:tcBorders>
                          </w:tcPr>
                          <w:p w14:paraId="1BB10D75" w14:textId="67350FEA" w:rsidR="001D50D6" w:rsidRDefault="001D50D6" w:rsidP="0076152B">
                            <w:pPr>
                              <w:rPr>
                                <w:sz w:val="16"/>
                              </w:rPr>
                            </w:pPr>
                            <w:r>
                              <w:rPr>
                                <w:sz w:val="16"/>
                              </w:rPr>
                              <w:t>N/A</w:t>
                            </w:r>
                          </w:p>
                        </w:tc>
                      </w:tr>
                    </w:tbl>
                    <w:p w14:paraId="0E338050" w14:textId="77777777" w:rsidR="001D50D6" w:rsidRDefault="001D50D6" w:rsidP="005D3CBA"/>
                  </w:txbxContent>
                </v:textbox>
                <w10:anchorlock/>
              </v:roundrect>
            </w:pict>
          </mc:Fallback>
        </mc:AlternateContent>
      </w:r>
      <w:r w:rsidR="00C40498">
        <w:t xml:space="preserve">   Create the Memory and flowchart:</w:t>
      </w:r>
    </w:p>
    <w:p w14:paraId="45074099" w14:textId="73AAABFE" w:rsidR="00A42599" w:rsidRDefault="00A42599" w:rsidP="00A42599">
      <w:pPr>
        <w:jc w:val="center"/>
      </w:pPr>
      <w:r>
        <w:rPr>
          <w:noProof/>
        </w:rPr>
        <w:lastRenderedPageBreak/>
        <mc:AlternateContent>
          <mc:Choice Requires="wps">
            <w:drawing>
              <wp:anchor distT="0" distB="0" distL="114300" distR="114300" simplePos="0" relativeHeight="251658273" behindDoc="0" locked="0" layoutInCell="1" allowOverlap="1" wp14:anchorId="149B733D" wp14:editId="74430FFB">
                <wp:simplePos x="0" y="0"/>
                <wp:positionH relativeFrom="column">
                  <wp:posOffset>1888918</wp:posOffset>
                </wp:positionH>
                <wp:positionV relativeFrom="paragraph">
                  <wp:posOffset>3150870</wp:posOffset>
                </wp:positionV>
                <wp:extent cx="3536830" cy="1380227"/>
                <wp:effectExtent l="38100" t="38100" r="121285" b="106045"/>
                <wp:wrapNone/>
                <wp:docPr id="40" name="Rectangle: Rounded Corners 40"/>
                <wp:cNvGraphicFramePr/>
                <a:graphic xmlns:a="http://schemas.openxmlformats.org/drawingml/2006/main">
                  <a:graphicData uri="http://schemas.microsoft.com/office/word/2010/wordprocessingShape">
                    <wps:wsp>
                      <wps:cNvSpPr/>
                      <wps:spPr>
                        <a:xfrm>
                          <a:off x="0" y="0"/>
                          <a:ext cx="3536830" cy="1380227"/>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3E642406" w14:textId="77777777" w:rsidR="001D50D6" w:rsidRDefault="001D50D6" w:rsidP="00A42599">
                            <w:r>
                              <w:t xml:space="preserve">Insert the following into the flowchart for </w:t>
                            </w:r>
                            <w:r>
                              <w:rPr>
                                <w:b/>
                              </w:rPr>
                              <w:t>Time System</w:t>
                            </w:r>
                            <w:r>
                              <w:t>:</w:t>
                            </w:r>
                          </w:p>
                          <w:p w14:paraId="246418F0" w14:textId="22C6D5D2" w:rsidR="001D50D6" w:rsidRDefault="001D50D6" w:rsidP="00A42599">
                            <w:pPr>
                              <w:jc w:val="center"/>
                            </w:pPr>
                            <w:r>
                              <w:object w:dxaOrig="7860" w:dyaOrig="2460" w14:anchorId="62ADBE23">
                                <v:shape id="_x0000_i1057" type="#_x0000_t75" style="width:261.1pt;height:79.5pt" o:ole="">
                                  <v:imagedata r:id="rId84" o:title=""/>
                                </v:shape>
                                <o:OLEObject Type="Embed" ProgID="Visio.Drawing.15" ShapeID="_x0000_i1057" DrawAspect="Content" ObjectID="_1710663981" r:id="rId85"/>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49B733D" id="Rectangle: Rounded Corners 40" o:spid="_x0000_s1052" style="position:absolute;left:0;text-align:left;margin-left:148.75pt;margin-top:248.1pt;width:278.5pt;height:108.7pt;z-index:25165827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" fillcolor="white [3201]" strokecolor="black [3200]" strokeweight="1pt">
                <v:stroke joinstyle="miter"/>
                <v:shadow on="t" color="black" opacity="26214f" origin="-.5,-.5" offset=".74836mm,.74836mm"/>
                <v:textbox>
                  <w:txbxContent>
                    <w:p w14:paraId="3E642406" w14:textId="77777777" w:rsidR="001D50D6" w:rsidRDefault="001D50D6" w:rsidP="00A42599">
                      <w:r>
                        <w:t xml:space="preserve">Insert the following into the flowchart for </w:t>
                      </w:r>
                      <w:r>
                        <w:rPr>
                          <w:b/>
                        </w:rPr>
                        <w:t>Time System</w:t>
                      </w:r>
                      <w:r>
                        <w:t>:</w:t>
                      </w:r>
                    </w:p>
                    <w:p w14:paraId="246418F0" w14:textId="22C6D5D2" w:rsidR="001D50D6" w:rsidRDefault="001D50D6" w:rsidP="00A42599">
                      <w:pPr>
                        <w:jc w:val="center"/>
                      </w:pPr>
                      <w:r>
                        <w:object w:dxaOrig="7860" w:dyaOrig="2460" w14:anchorId="62ADBE23">
                          <v:shape id="_x0000_i1057" type="#_x0000_t75" style="width:261.1pt;height:79.5pt" o:ole="">
                            <v:imagedata r:id="rId84" o:title=""/>
                          </v:shape>
                          <o:OLEObject Type="Embed" ProgID="Visio.Drawing.15" ShapeID="_x0000_i1057" DrawAspect="Content" ObjectID="_1710663981" r:id="rId86"/>
                        </w:object>
                      </w:r>
                    </w:p>
                  </w:txbxContent>
                </v:textbox>
              </v:roundrect>
            </w:pict>
          </mc:Fallback>
        </mc:AlternateContent>
      </w:r>
      <w:r>
        <w:object w:dxaOrig="11205" w:dyaOrig="7815" w14:anchorId="61CD9E93">
          <v:shape id="_x0000_i1058" type="#_x0000_t75" style="width:6in;height:301.75pt" o:ole="">
            <v:imagedata r:id="rId87" o:title=""/>
          </v:shape>
          <o:OLEObject Type="Embed" ProgID="Visio.Drawing.15" ShapeID="_x0000_i1058" DrawAspect="Content" ObjectID="_1710663969" r:id="rId88"/>
        </w:object>
      </w:r>
    </w:p>
    <w:p w14:paraId="11E29F91" w14:textId="75951B3E" w:rsidR="00A42599" w:rsidRDefault="00963D0A">
      <w:r>
        <w:rPr>
          <w:noProof/>
        </w:rPr>
        <mc:AlternateContent>
          <mc:Choice Requires="wps">
            <w:drawing>
              <wp:anchor distT="0" distB="0" distL="114300" distR="114300" simplePos="0" relativeHeight="251658274" behindDoc="0" locked="0" layoutInCell="1" allowOverlap="1" wp14:anchorId="4D13AF32" wp14:editId="7C892C12">
                <wp:simplePos x="0" y="0"/>
                <wp:positionH relativeFrom="column">
                  <wp:posOffset>-635</wp:posOffset>
                </wp:positionH>
                <wp:positionV relativeFrom="paragraph">
                  <wp:posOffset>7620</wp:posOffset>
                </wp:positionV>
                <wp:extent cx="1509395" cy="667385"/>
                <wp:effectExtent l="38100" t="38100" r="109855" b="113665"/>
                <wp:wrapNone/>
                <wp:docPr id="45" name="Rectangle: Rounded Corners 45"/>
                <wp:cNvGraphicFramePr/>
                <a:graphic xmlns:a="http://schemas.openxmlformats.org/drawingml/2006/main">
                  <a:graphicData uri="http://schemas.microsoft.com/office/word/2010/wordprocessingShape">
                    <wps:wsp>
                      <wps:cNvSpPr/>
                      <wps:spPr>
                        <a:xfrm>
                          <a:off x="0" y="0"/>
                          <a:ext cx="1509395" cy="66738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13E4FA4" w14:textId="14E6B013" w:rsidR="001D50D6" w:rsidRPr="00A42599" w:rsidRDefault="001D50D6" w:rsidP="00A42599">
                            <w:pPr>
                              <w:jc w:val="center"/>
                              <w:rPr>
                                <w:sz w:val="16"/>
                              </w:rPr>
                            </w:pPr>
                            <w:r w:rsidRPr="00A42599">
                              <w:rPr>
                                <w:sz w:val="16"/>
                              </w:rPr>
                              <w:t xml:space="preserve">You will need to turn “Outside” ON or OFF </w:t>
                            </w:r>
                            <w:r>
                              <w:rPr>
                                <w:sz w:val="16"/>
                              </w:rPr>
                              <w:t>in your Map Loader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13AF32" id="Rectangle: Rounded Corners 45" o:spid="_x0000_s1053" style="position:absolute;margin-left:-.05pt;margin-top:.6pt;width:118.85pt;height:52.55pt;z-index:25165827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" fillcolor="white [3201]" strokecolor="black [3200]" strokeweight="1pt">
                <v:stroke joinstyle="miter"/>
                <v:shadow on="t" color="black" opacity="26214f" origin="-.5,-.5" offset=".74836mm,.74836mm"/>
                <v:textbox>
                  <w:txbxContent>
                    <w:p w14:paraId="213E4FA4" w14:textId="14E6B013" w:rsidR="001D50D6" w:rsidRPr="00A42599" w:rsidRDefault="001D50D6" w:rsidP="00A42599">
                      <w:pPr>
                        <w:jc w:val="center"/>
                        <w:rPr>
                          <w:sz w:val="16"/>
                        </w:rPr>
                      </w:pPr>
                      <w:r w:rsidRPr="00A42599">
                        <w:rPr>
                          <w:sz w:val="16"/>
                        </w:rPr>
                        <w:t xml:space="preserve">You will need to turn “Outside” ON or OFF </w:t>
                      </w:r>
                      <w:r>
                        <w:rPr>
                          <w:sz w:val="16"/>
                        </w:rPr>
                        <w:t>in your Map Loader Event</w:t>
                      </w:r>
                    </w:p>
                  </w:txbxContent>
                </v:textbox>
              </v:roundrect>
            </w:pict>
          </mc:Fallback>
        </mc:AlternateContent>
      </w:r>
    </w:p>
    <w:p w14:paraId="19A48C45" w14:textId="58A5FB72" w:rsidR="00A42599" w:rsidRDefault="00A42599"/>
    <w:p w14:paraId="72AC3015" w14:textId="77777777" w:rsidR="00A42599" w:rsidRDefault="00A42599"/>
    <w:p w14:paraId="066E1D32" w14:textId="66138C37" w:rsidR="00A42599" w:rsidRDefault="00A42599"/>
    <w:p w14:paraId="16F71398" w14:textId="77777777" w:rsidR="00A42599" w:rsidRDefault="00A42599"/>
    <w:p w14:paraId="77F3CAE3" w14:textId="6450E4C9" w:rsidR="00A42599" w:rsidRPr="00215AC6" w:rsidRDefault="00A42599">
      <w:r w:rsidRPr="00A42599">
        <w:rPr>
          <w:noProof/>
        </w:rPr>
        <w:drawing>
          <wp:inline distT="0" distB="0" distL="0" distR="0" wp14:anchorId="0AF07989" wp14:editId="2375A34A">
            <wp:extent cx="1337094" cy="892938"/>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370607" cy="915318"/>
                    </a:xfrm>
                    <a:prstGeom prst="rect">
                      <a:avLst/>
                    </a:prstGeom>
                  </pic:spPr>
                </pic:pic>
              </a:graphicData>
            </a:graphic>
          </wp:inline>
        </w:drawing>
      </w:r>
      <w:r w:rsidRPr="00A42599">
        <w:rPr>
          <w:noProof/>
        </w:rPr>
        <w:t xml:space="preserve"> </w:t>
      </w:r>
      <w:r w:rsidRPr="00A42599">
        <w:rPr>
          <w:noProof/>
        </w:rPr>
        <w:drawing>
          <wp:inline distT="0" distB="0" distL="0" distR="0" wp14:anchorId="4C43F5CB" wp14:editId="12496A5B">
            <wp:extent cx="1337155" cy="888321"/>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47709" cy="961766"/>
                    </a:xfrm>
                    <a:prstGeom prst="rect">
                      <a:avLst/>
                    </a:prstGeom>
                  </pic:spPr>
                </pic:pic>
              </a:graphicData>
            </a:graphic>
          </wp:inline>
        </w:drawing>
      </w:r>
      <w:r w:rsidRPr="00A42599">
        <w:rPr>
          <w:noProof/>
        </w:rPr>
        <w:t xml:space="preserve"> </w:t>
      </w:r>
      <w:r w:rsidRPr="00A42599">
        <w:rPr>
          <w:noProof/>
        </w:rPr>
        <w:drawing>
          <wp:inline distT="0" distB="0" distL="0" distR="0" wp14:anchorId="2B02CB90" wp14:editId="774B66FE">
            <wp:extent cx="1341210" cy="897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390860" cy="930471"/>
                    </a:xfrm>
                    <a:prstGeom prst="rect">
                      <a:avLst/>
                    </a:prstGeom>
                  </pic:spPr>
                </pic:pic>
              </a:graphicData>
            </a:graphic>
          </wp:inline>
        </w:drawing>
      </w:r>
      <w:r w:rsidRPr="00A42599">
        <w:rPr>
          <w:noProof/>
        </w:rPr>
        <w:t xml:space="preserve"> </w:t>
      </w:r>
      <w:r w:rsidRPr="00A42599">
        <w:rPr>
          <w:noProof/>
        </w:rPr>
        <w:drawing>
          <wp:inline distT="0" distB="0" distL="0" distR="0" wp14:anchorId="1BCE8A7C" wp14:editId="39F6D210">
            <wp:extent cx="1336675" cy="89111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81714" cy="921143"/>
                    </a:xfrm>
                    <a:prstGeom prst="rect">
                      <a:avLst/>
                    </a:prstGeom>
                  </pic:spPr>
                </pic:pic>
              </a:graphicData>
            </a:graphic>
          </wp:inline>
        </w:drawing>
      </w:r>
      <w:r w:rsidR="00AC5308" w:rsidRPr="00215AC6">
        <w:br w:type="page"/>
      </w:r>
    </w:p>
    <w:p w14:paraId="603716DA" w14:textId="77777777" w:rsidR="002B1912" w:rsidRPr="00215AC6" w:rsidRDefault="002B1912" w:rsidP="00AC5308">
      <w:pPr>
        <w:pStyle w:val="Heading1"/>
      </w:pPr>
      <w:bookmarkStart w:id="20" w:name="_Toc97288844"/>
      <w:r w:rsidRPr="00215AC6">
        <w:rPr>
          <w:noProof/>
        </w:rPr>
        <w:lastRenderedPageBreak/>
        <mc:AlternateContent>
          <mc:Choice Requires="wps">
            <w:drawing>
              <wp:anchor distT="0" distB="0" distL="114300" distR="114300" simplePos="0" relativeHeight="251692077" behindDoc="0" locked="0" layoutInCell="1" allowOverlap="1" wp14:anchorId="4684CD87" wp14:editId="513DEFA2">
                <wp:simplePos x="0" y="0"/>
                <wp:positionH relativeFrom="margin">
                  <wp:align>right</wp:align>
                </wp:positionH>
                <wp:positionV relativeFrom="paragraph">
                  <wp:posOffset>9525</wp:posOffset>
                </wp:positionV>
                <wp:extent cx="885825" cy="895350"/>
                <wp:effectExtent l="0" t="0" r="28575" b="19050"/>
                <wp:wrapNone/>
                <wp:docPr id="99" name="Rectangle: Rounded Corners 9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80D639" id="Rectangle: Rounded Corners 99" o:spid="_x0000_s1026" style="position:absolute;margin-left:18.55pt;margin-top:.75pt;width:69.75pt;height:70.5pt;z-index:25169207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29F7D9AB" wp14:editId="24664898">
                <wp:extent cx="5457825" cy="675005"/>
                <wp:effectExtent l="0" t="0" r="28575" b="10795"/>
                <wp:docPr id="98" name="Rectangle: Rounded Corners 9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B754" w14:textId="00E7F0A4" w:rsidR="002B1912" w:rsidRPr="00215AC6" w:rsidRDefault="002B1912" w:rsidP="002B1912">
                            <w:pPr>
                              <w:pStyle w:val="Heading1"/>
                              <w:spacing w:before="0"/>
                            </w:pPr>
                            <w:r>
                              <w:t>Dungeon Keys / Boss Key</w:t>
                            </w:r>
                          </w:p>
                          <w:p w14:paraId="2365D2B5" w14:textId="5E07C674" w:rsidR="002B1912" w:rsidRDefault="002B1912" w:rsidP="002B1912">
                            <w:pPr>
                              <w:pStyle w:val="Description"/>
                            </w:pPr>
                            <w:r>
                              <w:t>Every classic dungeon has a series of doors that can be opened with one-time-use keys found throughout the dungeon. The “Boss” monster has a special key for themselves.</w:t>
                            </w:r>
                          </w:p>
                          <w:p w14:paraId="14511E48" w14:textId="77777777" w:rsidR="002B1912" w:rsidRDefault="002B1912" w:rsidP="002B1912">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9F7D9AB" id="Rectangle: Rounded Corners 98" o:spid="_x0000_s1054"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LAFbsi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260B754" w14:textId="00E7F0A4" w:rsidR="002B1912" w:rsidRPr="00215AC6" w:rsidRDefault="002B1912" w:rsidP="002B1912">
                      <w:pPr>
                        <w:pStyle w:val="Heading1"/>
                        <w:spacing w:before="0"/>
                      </w:pPr>
                      <w:r>
                        <w:t>Dungeon Keys / Boss Key</w:t>
                      </w:r>
                    </w:p>
                    <w:p w14:paraId="2365D2B5" w14:textId="5E07C674" w:rsidR="002B1912" w:rsidRDefault="002B1912" w:rsidP="002B1912">
                      <w:pPr>
                        <w:pStyle w:val="Description"/>
                      </w:pPr>
                      <w:r>
                        <w:t>Every classic dungeon has a series of doors that can be opened with one-time-use keys found throughout the dungeon. The “Boss” monster has a special key for themselves.</w:t>
                      </w:r>
                    </w:p>
                    <w:p w14:paraId="14511E48" w14:textId="77777777" w:rsidR="002B1912" w:rsidRDefault="002B1912" w:rsidP="002B1912">
                      <w:pPr>
                        <w:pStyle w:val="Description"/>
                      </w:pPr>
                    </w:p>
                  </w:txbxContent>
                </v:textbox>
                <w10:anchorlock/>
              </v:roundrect>
            </w:pict>
          </mc:Fallback>
        </mc:AlternateContent>
      </w:r>
    </w:p>
    <w:bookmarkEnd w:id="20"/>
    <w:p w14:paraId="65AAD238" w14:textId="77777777" w:rsidR="009F4658" w:rsidRDefault="00422B13" w:rsidP="00422B13">
      <w:pPr>
        <w:pStyle w:val="Instructions"/>
        <w:spacing w:after="0"/>
        <w:ind w:right="450"/>
        <w:jc w:val="left"/>
      </w:pPr>
      <w:r>
        <w:rPr>
          <w:noProof/>
        </w:rPr>
        <mc:AlternateContent>
          <mc:Choice Requires="wps">
            <w:drawing>
              <wp:anchor distT="0" distB="0" distL="114300" distR="114300" simplePos="0" relativeHeight="251695149" behindDoc="0" locked="0" layoutInCell="1" allowOverlap="1" wp14:anchorId="46F48939" wp14:editId="7D2F560A">
                <wp:simplePos x="0" y="0"/>
                <wp:positionH relativeFrom="column">
                  <wp:posOffset>3771900</wp:posOffset>
                </wp:positionH>
                <wp:positionV relativeFrom="paragraph">
                  <wp:posOffset>208570</wp:posOffset>
                </wp:positionV>
                <wp:extent cx="1682491" cy="1144270"/>
                <wp:effectExtent l="0" t="0" r="13335" b="17780"/>
                <wp:wrapNone/>
                <wp:docPr id="149" name="Rectangle: Rounded Corners 149"/>
                <wp:cNvGraphicFramePr/>
                <a:graphic xmlns:a="http://schemas.openxmlformats.org/drawingml/2006/main">
                  <a:graphicData uri="http://schemas.microsoft.com/office/word/2010/wordprocessingShape">
                    <wps:wsp>
                      <wps:cNvSpPr/>
                      <wps:spPr>
                        <a:xfrm>
                          <a:off x="0" y="0"/>
                          <a:ext cx="1682491" cy="1144270"/>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6BD749D" w14:textId="0F9F530C" w:rsidR="00F92F1D" w:rsidRPr="00F92F1D" w:rsidRDefault="00F92F1D" w:rsidP="00F92F1D">
                            <w:pPr>
                              <w:jc w:val="both"/>
                              <w:rPr>
                                <w:sz w:val="18"/>
                              </w:rPr>
                            </w:pPr>
                            <w:r w:rsidRPr="00F92F1D">
                              <w:rPr>
                                <w:sz w:val="18"/>
                              </w:rPr>
                              <w:t>For this challenge, you will create two kinds of doors and two kinds of keys. A ‘Small Key’ opens all ‘Dungeon Doors’, and a ‘Boss Key’ opens the ‘Boss Do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48939" id="Rectangle: Rounded Corners 149" o:spid="_x0000_s1055" style="position:absolute;margin-left:297pt;margin-top:16.4pt;width:132.5pt;height:90.1pt;z-index:251695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" fillcolor="white [3212]" strokecolor="black [3200]" strokeweight="1pt">
                <v:textbox>
                  <w:txbxContent>
                    <w:p w14:paraId="16BD749D" w14:textId="0F9F530C" w:rsidR="00F92F1D" w:rsidRPr="00F92F1D" w:rsidRDefault="00F92F1D" w:rsidP="00F92F1D">
                      <w:pPr>
                        <w:jc w:val="both"/>
                        <w:rPr>
                          <w:sz w:val="18"/>
                        </w:rPr>
                      </w:pPr>
                      <w:r w:rsidRPr="00F92F1D">
                        <w:rPr>
                          <w:sz w:val="18"/>
                        </w:rPr>
                        <w:t>For this challenge, you will create two kinds of doors and two kinds of keys. A ‘Small Key’ opens all ‘Dungeon Doors’, and a ‘Boss Key’ opens the ‘Boss Door’</w:t>
                      </w:r>
                    </w:p>
                  </w:txbxContent>
                </v:textbox>
              </v:roundrect>
            </w:pict>
          </mc:Fallback>
        </mc:AlternateContent>
      </w:r>
      <w:r>
        <w:rPr>
          <w:noProof/>
        </w:rPr>
        <mc:AlternateContent>
          <mc:Choice Requires="wps">
            <w:drawing>
              <wp:inline distT="0" distB="0" distL="0" distR="0" wp14:anchorId="7855AE99" wp14:editId="7DA54466">
                <wp:extent cx="1884657" cy="663813"/>
                <wp:effectExtent l="0" t="0" r="20955" b="22225"/>
                <wp:docPr id="130" name="Rectangle: Rounded Corners 130"/>
                <wp:cNvGraphicFramePr/>
                <a:graphic xmlns:a="http://schemas.openxmlformats.org/drawingml/2006/main">
                  <a:graphicData uri="http://schemas.microsoft.com/office/word/2010/wordprocessingShape">
                    <wps:wsp>
                      <wps:cNvSpPr/>
                      <wps:spPr>
                        <a:xfrm>
                          <a:off x="0" y="0"/>
                          <a:ext cx="1884657" cy="66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CEFAA4" w14:textId="77777777" w:rsidR="00422B13" w:rsidRDefault="00422B13" w:rsidP="00422B13">
                            <w:pPr>
                              <w:jc w:val="center"/>
                            </w:pPr>
                            <w:r>
                              <w:rPr>
                                <w:noProof/>
                              </w:rPr>
                              <w:drawing>
                                <wp:inline distT="0" distB="0" distL="0" distR="0" wp14:anchorId="5A6BB17F" wp14:editId="708534E4">
                                  <wp:extent cx="140677" cy="128982"/>
                                  <wp:effectExtent l="0" t="0" r="0" b="444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422B13"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422B13" w:rsidRPr="004F61D8" w:rsidRDefault="009F4658" w:rsidP="0076152B">
                                  <w:pPr>
                                    <w:jc w:val="center"/>
                                    <w:rPr>
                                      <w:sz w:val="16"/>
                                    </w:rPr>
                                  </w:pPr>
                                  <w:r>
                                    <w:object w:dxaOrig="720" w:dyaOrig="720" w14:anchorId="361A6B1F">
                                      <v:shape id="_x0000_i1787" type="#_x0000_t75" style="width:20.65pt;height:20.65pt" o:ole="">
                                        <v:imagedata r:id="rId93" o:title=""/>
                                      </v:shape>
                                      <o:OLEObject Type="Embed" ProgID="PBrush" ShapeID="_x0000_i1787" DrawAspect="Content" ObjectID="_1710663992" r:id="rId94"/>
                                    </w:object>
                                  </w:r>
                                </w:p>
                              </w:tc>
                              <w:tc>
                                <w:tcPr>
                                  <w:tcW w:w="987" w:type="dxa"/>
                                  <w:tcBorders>
                                    <w:top w:val="single" w:sz="4" w:space="0" w:color="auto"/>
                                  </w:tcBorders>
                                  <w:shd w:val="clear" w:color="auto" w:fill="AEAAAA" w:themeFill="background2" w:themeFillShade="BF"/>
                                </w:tcPr>
                                <w:p w14:paraId="13CC73FA" w14:textId="77777777" w:rsidR="00422B13" w:rsidRPr="004F61D8" w:rsidRDefault="00422B13" w:rsidP="00306884">
                                  <w:pPr>
                                    <w:jc w:val="right"/>
                                    <w:rPr>
                                      <w:sz w:val="16"/>
                                    </w:rPr>
                                  </w:pPr>
                                  <w:r w:rsidRPr="004F61D8">
                                    <w:rPr>
                                      <w:sz w:val="16"/>
                                    </w:rPr>
                                    <w:t>Name</w:t>
                                  </w:r>
                                </w:p>
                              </w:tc>
                              <w:tc>
                                <w:tcPr>
                                  <w:tcW w:w="1260" w:type="dxa"/>
                                  <w:tcBorders>
                                    <w:top w:val="single" w:sz="4" w:space="0" w:color="auto"/>
                                  </w:tcBorders>
                                </w:tcPr>
                                <w:p w14:paraId="2589F2CC" w14:textId="7F3DEF76" w:rsidR="00422B13" w:rsidRPr="004F61D8" w:rsidRDefault="009F4658" w:rsidP="0076152B">
                                  <w:pPr>
                                    <w:rPr>
                                      <w:sz w:val="16"/>
                                    </w:rPr>
                                  </w:pPr>
                                  <w:r>
                                    <w:rPr>
                                      <w:sz w:val="16"/>
                                    </w:rPr>
                                    <w:t xml:space="preserve">Dungeon </w:t>
                                  </w:r>
                                  <w:r w:rsidR="00422B13">
                                    <w:rPr>
                                      <w:sz w:val="16"/>
                                    </w:rPr>
                                    <w:t xml:space="preserve">Door </w:t>
                                  </w:r>
                                </w:p>
                              </w:tc>
                            </w:tr>
                            <w:tr w:rsidR="00422B13" w:rsidRPr="004F61D8" w14:paraId="60E9627E" w14:textId="77777777" w:rsidTr="009F4658">
                              <w:trPr>
                                <w:trHeight w:val="188"/>
                              </w:trPr>
                              <w:tc>
                                <w:tcPr>
                                  <w:tcW w:w="633" w:type="dxa"/>
                                  <w:vMerge/>
                                </w:tcPr>
                                <w:p w14:paraId="477C635C" w14:textId="77777777" w:rsidR="00422B13" w:rsidRPr="004F61D8" w:rsidRDefault="00422B13" w:rsidP="0076152B">
                                  <w:pPr>
                                    <w:rPr>
                                      <w:sz w:val="16"/>
                                    </w:rPr>
                                  </w:pPr>
                                </w:p>
                              </w:tc>
                              <w:tc>
                                <w:tcPr>
                                  <w:tcW w:w="987" w:type="dxa"/>
                                  <w:shd w:val="clear" w:color="auto" w:fill="AEAAAA" w:themeFill="background2" w:themeFillShade="BF"/>
                                </w:tcPr>
                                <w:p w14:paraId="09FC9625" w14:textId="77777777" w:rsidR="00422B13" w:rsidRPr="004F61D8" w:rsidRDefault="00422B13" w:rsidP="00306884">
                                  <w:pPr>
                                    <w:jc w:val="right"/>
                                    <w:rPr>
                                      <w:sz w:val="16"/>
                                    </w:rPr>
                                  </w:pPr>
                                  <w:r>
                                    <w:rPr>
                                      <w:sz w:val="16"/>
                                    </w:rPr>
                                    <w:t>Page</w:t>
                                  </w:r>
                                </w:p>
                              </w:tc>
                              <w:tc>
                                <w:tcPr>
                                  <w:tcW w:w="1260" w:type="dxa"/>
                                </w:tcPr>
                                <w:p w14:paraId="3A18B520" w14:textId="77777777" w:rsidR="00422B13" w:rsidRPr="004F61D8" w:rsidRDefault="00422B13" w:rsidP="0076152B">
                                  <w:pPr>
                                    <w:rPr>
                                      <w:sz w:val="16"/>
                                    </w:rPr>
                                  </w:pPr>
                                  <w:r>
                                    <w:rPr>
                                      <w:sz w:val="16"/>
                                    </w:rPr>
                                    <w:t>1</w:t>
                                  </w:r>
                                </w:p>
                              </w:tc>
                            </w:tr>
                            <w:tr w:rsidR="00422B13" w:rsidRPr="004F61D8" w14:paraId="7A2E404A" w14:textId="77777777" w:rsidTr="009F4658">
                              <w:trPr>
                                <w:trHeight w:val="176"/>
                              </w:trPr>
                              <w:tc>
                                <w:tcPr>
                                  <w:tcW w:w="633" w:type="dxa"/>
                                  <w:vMerge/>
                                </w:tcPr>
                                <w:p w14:paraId="74745BC1" w14:textId="77777777" w:rsidR="00422B13" w:rsidRPr="004F61D8" w:rsidRDefault="00422B13" w:rsidP="0076152B">
                                  <w:pPr>
                                    <w:rPr>
                                      <w:sz w:val="16"/>
                                    </w:rPr>
                                  </w:pPr>
                                </w:p>
                              </w:tc>
                              <w:tc>
                                <w:tcPr>
                                  <w:tcW w:w="987" w:type="dxa"/>
                                  <w:shd w:val="clear" w:color="auto" w:fill="AEAAAA" w:themeFill="background2" w:themeFillShade="BF"/>
                                </w:tcPr>
                                <w:p w14:paraId="2EF0EF1B" w14:textId="77777777" w:rsidR="00422B13" w:rsidRPr="004F61D8" w:rsidRDefault="00422B13" w:rsidP="00306884">
                                  <w:pPr>
                                    <w:jc w:val="right"/>
                                    <w:rPr>
                                      <w:sz w:val="16"/>
                                    </w:rPr>
                                  </w:pPr>
                                  <w:r>
                                    <w:rPr>
                                      <w:sz w:val="16"/>
                                    </w:rPr>
                                    <w:t>Conditions</w:t>
                                  </w:r>
                                </w:p>
                              </w:tc>
                              <w:tc>
                                <w:tcPr>
                                  <w:tcW w:w="1260" w:type="dxa"/>
                                </w:tcPr>
                                <w:p w14:paraId="6C11992D" w14:textId="77777777" w:rsidR="00422B13" w:rsidRPr="004F61D8" w:rsidRDefault="00422B13" w:rsidP="0076152B">
                                  <w:pPr>
                                    <w:rPr>
                                      <w:sz w:val="16"/>
                                    </w:rPr>
                                  </w:pPr>
                                  <w:r>
                                    <w:rPr>
                                      <w:sz w:val="16"/>
                                    </w:rPr>
                                    <w:t>None</w:t>
                                  </w:r>
                                </w:p>
                              </w:tc>
                            </w:tr>
                          </w:tbl>
                          <w:p w14:paraId="5B655B48" w14:textId="77777777" w:rsidR="00422B13" w:rsidRDefault="00422B13"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855AE99" id="Rectangle: Rounded Corners 130" o:spid="_x0000_s1056" style="width:148.4pt;height:5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" fillcolor="white [3201]" strokecolor="black [3200]" strokeweight="1pt">
                <v:stroke joinstyle="miter"/>
                <v:textbox inset="0,0,0,0">
                  <w:txbxContent>
                    <w:p w14:paraId="66CEFAA4" w14:textId="77777777" w:rsidR="00422B13" w:rsidRDefault="00422B13" w:rsidP="00422B13">
                      <w:pPr>
                        <w:jc w:val="center"/>
                      </w:pPr>
                      <w:r>
                        <w:rPr>
                          <w:noProof/>
                        </w:rPr>
                        <w:drawing>
                          <wp:inline distT="0" distB="0" distL="0" distR="0" wp14:anchorId="5A6BB17F" wp14:editId="708534E4">
                            <wp:extent cx="140677" cy="128982"/>
                            <wp:effectExtent l="0" t="0" r="0" b="444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422B13"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422B13" w:rsidRPr="004F61D8" w:rsidRDefault="009F4658" w:rsidP="0076152B">
                            <w:pPr>
                              <w:jc w:val="center"/>
                              <w:rPr>
                                <w:sz w:val="16"/>
                              </w:rPr>
                            </w:pPr>
                            <w:r>
                              <w:object w:dxaOrig="720" w:dyaOrig="720" w14:anchorId="361A6B1F">
                                <v:shape id="_x0000_i1787" type="#_x0000_t75" style="width:20.65pt;height:20.65pt" o:ole="">
                                  <v:imagedata r:id="rId93" o:title=""/>
                                </v:shape>
                                <o:OLEObject Type="Embed" ProgID="PBrush" ShapeID="_x0000_i1787" DrawAspect="Content" ObjectID="_1710663992" r:id="rId95"/>
                              </w:object>
                            </w:r>
                          </w:p>
                        </w:tc>
                        <w:tc>
                          <w:tcPr>
                            <w:tcW w:w="987" w:type="dxa"/>
                            <w:tcBorders>
                              <w:top w:val="single" w:sz="4" w:space="0" w:color="auto"/>
                            </w:tcBorders>
                            <w:shd w:val="clear" w:color="auto" w:fill="AEAAAA" w:themeFill="background2" w:themeFillShade="BF"/>
                          </w:tcPr>
                          <w:p w14:paraId="13CC73FA" w14:textId="77777777" w:rsidR="00422B13" w:rsidRPr="004F61D8" w:rsidRDefault="00422B13" w:rsidP="00306884">
                            <w:pPr>
                              <w:jc w:val="right"/>
                              <w:rPr>
                                <w:sz w:val="16"/>
                              </w:rPr>
                            </w:pPr>
                            <w:r w:rsidRPr="004F61D8">
                              <w:rPr>
                                <w:sz w:val="16"/>
                              </w:rPr>
                              <w:t>Name</w:t>
                            </w:r>
                          </w:p>
                        </w:tc>
                        <w:tc>
                          <w:tcPr>
                            <w:tcW w:w="1260" w:type="dxa"/>
                            <w:tcBorders>
                              <w:top w:val="single" w:sz="4" w:space="0" w:color="auto"/>
                            </w:tcBorders>
                          </w:tcPr>
                          <w:p w14:paraId="2589F2CC" w14:textId="7F3DEF76" w:rsidR="00422B13" w:rsidRPr="004F61D8" w:rsidRDefault="009F4658" w:rsidP="0076152B">
                            <w:pPr>
                              <w:rPr>
                                <w:sz w:val="16"/>
                              </w:rPr>
                            </w:pPr>
                            <w:r>
                              <w:rPr>
                                <w:sz w:val="16"/>
                              </w:rPr>
                              <w:t xml:space="preserve">Dungeon </w:t>
                            </w:r>
                            <w:r w:rsidR="00422B13">
                              <w:rPr>
                                <w:sz w:val="16"/>
                              </w:rPr>
                              <w:t xml:space="preserve">Door </w:t>
                            </w:r>
                          </w:p>
                        </w:tc>
                      </w:tr>
                      <w:tr w:rsidR="00422B13" w:rsidRPr="004F61D8" w14:paraId="60E9627E" w14:textId="77777777" w:rsidTr="009F4658">
                        <w:trPr>
                          <w:trHeight w:val="188"/>
                        </w:trPr>
                        <w:tc>
                          <w:tcPr>
                            <w:tcW w:w="633" w:type="dxa"/>
                            <w:vMerge/>
                          </w:tcPr>
                          <w:p w14:paraId="477C635C" w14:textId="77777777" w:rsidR="00422B13" w:rsidRPr="004F61D8" w:rsidRDefault="00422B13" w:rsidP="0076152B">
                            <w:pPr>
                              <w:rPr>
                                <w:sz w:val="16"/>
                              </w:rPr>
                            </w:pPr>
                          </w:p>
                        </w:tc>
                        <w:tc>
                          <w:tcPr>
                            <w:tcW w:w="987" w:type="dxa"/>
                            <w:shd w:val="clear" w:color="auto" w:fill="AEAAAA" w:themeFill="background2" w:themeFillShade="BF"/>
                          </w:tcPr>
                          <w:p w14:paraId="09FC9625" w14:textId="77777777" w:rsidR="00422B13" w:rsidRPr="004F61D8" w:rsidRDefault="00422B13" w:rsidP="00306884">
                            <w:pPr>
                              <w:jc w:val="right"/>
                              <w:rPr>
                                <w:sz w:val="16"/>
                              </w:rPr>
                            </w:pPr>
                            <w:r>
                              <w:rPr>
                                <w:sz w:val="16"/>
                              </w:rPr>
                              <w:t>Page</w:t>
                            </w:r>
                          </w:p>
                        </w:tc>
                        <w:tc>
                          <w:tcPr>
                            <w:tcW w:w="1260" w:type="dxa"/>
                          </w:tcPr>
                          <w:p w14:paraId="3A18B520" w14:textId="77777777" w:rsidR="00422B13" w:rsidRPr="004F61D8" w:rsidRDefault="00422B13" w:rsidP="0076152B">
                            <w:pPr>
                              <w:rPr>
                                <w:sz w:val="16"/>
                              </w:rPr>
                            </w:pPr>
                            <w:r>
                              <w:rPr>
                                <w:sz w:val="16"/>
                              </w:rPr>
                              <w:t>1</w:t>
                            </w:r>
                          </w:p>
                        </w:tc>
                      </w:tr>
                      <w:tr w:rsidR="00422B13" w:rsidRPr="004F61D8" w14:paraId="7A2E404A" w14:textId="77777777" w:rsidTr="009F4658">
                        <w:trPr>
                          <w:trHeight w:val="176"/>
                        </w:trPr>
                        <w:tc>
                          <w:tcPr>
                            <w:tcW w:w="633" w:type="dxa"/>
                            <w:vMerge/>
                          </w:tcPr>
                          <w:p w14:paraId="74745BC1" w14:textId="77777777" w:rsidR="00422B13" w:rsidRPr="004F61D8" w:rsidRDefault="00422B13" w:rsidP="0076152B">
                            <w:pPr>
                              <w:rPr>
                                <w:sz w:val="16"/>
                              </w:rPr>
                            </w:pPr>
                          </w:p>
                        </w:tc>
                        <w:tc>
                          <w:tcPr>
                            <w:tcW w:w="987" w:type="dxa"/>
                            <w:shd w:val="clear" w:color="auto" w:fill="AEAAAA" w:themeFill="background2" w:themeFillShade="BF"/>
                          </w:tcPr>
                          <w:p w14:paraId="2EF0EF1B" w14:textId="77777777" w:rsidR="00422B13" w:rsidRPr="004F61D8" w:rsidRDefault="00422B13" w:rsidP="00306884">
                            <w:pPr>
                              <w:jc w:val="right"/>
                              <w:rPr>
                                <w:sz w:val="16"/>
                              </w:rPr>
                            </w:pPr>
                            <w:r>
                              <w:rPr>
                                <w:sz w:val="16"/>
                              </w:rPr>
                              <w:t>Conditions</w:t>
                            </w:r>
                          </w:p>
                        </w:tc>
                        <w:tc>
                          <w:tcPr>
                            <w:tcW w:w="1260" w:type="dxa"/>
                          </w:tcPr>
                          <w:p w14:paraId="6C11992D" w14:textId="77777777" w:rsidR="00422B13" w:rsidRPr="004F61D8" w:rsidRDefault="00422B13" w:rsidP="0076152B">
                            <w:pPr>
                              <w:rPr>
                                <w:sz w:val="16"/>
                              </w:rPr>
                            </w:pPr>
                            <w:r>
                              <w:rPr>
                                <w:sz w:val="16"/>
                              </w:rPr>
                              <w:t>None</w:t>
                            </w:r>
                          </w:p>
                        </w:tc>
                      </w:tr>
                    </w:tbl>
                    <w:p w14:paraId="5B655B48" w14:textId="77777777" w:rsidR="00422B13" w:rsidRDefault="00422B13" w:rsidP="00422B13"/>
                  </w:txbxContent>
                </v:textbox>
                <w10:anchorlock/>
              </v:roundrect>
            </w:pict>
          </mc:Fallback>
        </mc:AlternateContent>
      </w:r>
      <w:r>
        <w:rPr>
          <w:noProof/>
        </w:rPr>
        <mc:AlternateContent>
          <mc:Choice Requires="wps">
            <w:drawing>
              <wp:inline distT="0" distB="0" distL="0" distR="0" wp14:anchorId="6FD8E0A7" wp14:editId="34FE88E1">
                <wp:extent cx="1830705" cy="667554"/>
                <wp:effectExtent l="0" t="0" r="17145" b="18415"/>
                <wp:docPr id="131" name="Rectangle: Rounded Corners 131"/>
                <wp:cNvGraphicFramePr/>
                <a:graphic xmlns:a="http://schemas.openxmlformats.org/drawingml/2006/main">
                  <a:graphicData uri="http://schemas.microsoft.com/office/word/2010/wordprocessingShape">
                    <wps:wsp>
                      <wps:cNvSpPr/>
                      <wps:spPr>
                        <a:xfrm>
                          <a:off x="0" y="0"/>
                          <a:ext cx="1830705" cy="667554"/>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D6A2A42" w14:textId="77777777" w:rsidR="00422B13" w:rsidRDefault="00422B13" w:rsidP="00422B13">
                            <w:pPr>
                              <w:jc w:val="center"/>
                            </w:pPr>
                            <w:r>
                              <w:rPr>
                                <w:noProof/>
                              </w:rPr>
                              <w:drawing>
                                <wp:inline distT="0" distB="0" distL="0" distR="0" wp14:anchorId="4F1FA20B" wp14:editId="0B986707">
                                  <wp:extent cx="140677" cy="128982"/>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422B13"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422B13" w:rsidRPr="004F61D8" w:rsidRDefault="009F4658" w:rsidP="0076152B">
                                  <w:pPr>
                                    <w:jc w:val="center"/>
                                    <w:rPr>
                                      <w:sz w:val="16"/>
                                    </w:rPr>
                                  </w:pPr>
                                  <w:r>
                                    <w:object w:dxaOrig="720" w:dyaOrig="720" w14:anchorId="22E0E6A2">
                                      <v:shape id="_x0000_i1764" type="#_x0000_t75" style="width:20.65pt;height:20.65pt" o:ole="">
                                        <v:imagedata r:id="rId96" o:title=""/>
                                      </v:shape>
                                      <o:OLEObject Type="Embed" ProgID="PBrush" ShapeID="_x0000_i1764" DrawAspect="Content" ObjectID="_1710663993" r:id="rId97"/>
                                    </w:object>
                                  </w:r>
                                </w:p>
                              </w:tc>
                              <w:tc>
                                <w:tcPr>
                                  <w:tcW w:w="987" w:type="dxa"/>
                                  <w:tcBorders>
                                    <w:top w:val="single" w:sz="4" w:space="0" w:color="auto"/>
                                  </w:tcBorders>
                                  <w:shd w:val="clear" w:color="auto" w:fill="AEAAAA" w:themeFill="background2" w:themeFillShade="BF"/>
                                </w:tcPr>
                                <w:p w14:paraId="524CC16C" w14:textId="77777777" w:rsidR="00422B13" w:rsidRPr="004F61D8" w:rsidRDefault="00422B13" w:rsidP="00306884">
                                  <w:pPr>
                                    <w:jc w:val="right"/>
                                    <w:rPr>
                                      <w:sz w:val="16"/>
                                    </w:rPr>
                                  </w:pPr>
                                  <w:r w:rsidRPr="004F61D8">
                                    <w:rPr>
                                      <w:sz w:val="16"/>
                                    </w:rPr>
                                    <w:t>Name</w:t>
                                  </w:r>
                                </w:p>
                              </w:tc>
                              <w:tc>
                                <w:tcPr>
                                  <w:tcW w:w="1530" w:type="dxa"/>
                                  <w:tcBorders>
                                    <w:top w:val="single" w:sz="4" w:space="0" w:color="auto"/>
                                  </w:tcBorders>
                                </w:tcPr>
                                <w:p w14:paraId="65A540BF" w14:textId="68373DE9" w:rsidR="00422B13" w:rsidRPr="004F61D8" w:rsidRDefault="009F4658" w:rsidP="0076152B">
                                  <w:pPr>
                                    <w:rPr>
                                      <w:sz w:val="16"/>
                                    </w:rPr>
                                  </w:pPr>
                                  <w:r>
                                    <w:rPr>
                                      <w:sz w:val="16"/>
                                    </w:rPr>
                                    <w:t>Dungeon Door</w:t>
                                  </w:r>
                                </w:p>
                              </w:tc>
                            </w:tr>
                            <w:tr w:rsidR="00422B13" w:rsidRPr="004F61D8" w14:paraId="2155334A" w14:textId="77777777" w:rsidTr="00D0371B">
                              <w:trPr>
                                <w:trHeight w:val="188"/>
                              </w:trPr>
                              <w:tc>
                                <w:tcPr>
                                  <w:tcW w:w="633" w:type="dxa"/>
                                  <w:vMerge/>
                                </w:tcPr>
                                <w:p w14:paraId="32B3B9DE" w14:textId="77777777" w:rsidR="00422B13" w:rsidRPr="004F61D8" w:rsidRDefault="00422B13" w:rsidP="0076152B">
                                  <w:pPr>
                                    <w:rPr>
                                      <w:sz w:val="16"/>
                                    </w:rPr>
                                  </w:pPr>
                                </w:p>
                              </w:tc>
                              <w:tc>
                                <w:tcPr>
                                  <w:tcW w:w="987" w:type="dxa"/>
                                  <w:shd w:val="clear" w:color="auto" w:fill="AEAAAA" w:themeFill="background2" w:themeFillShade="BF"/>
                                </w:tcPr>
                                <w:p w14:paraId="33EE5A28" w14:textId="77777777" w:rsidR="00422B13" w:rsidRPr="004F61D8" w:rsidRDefault="00422B13" w:rsidP="00306884">
                                  <w:pPr>
                                    <w:jc w:val="right"/>
                                    <w:rPr>
                                      <w:sz w:val="16"/>
                                    </w:rPr>
                                  </w:pPr>
                                  <w:r>
                                    <w:rPr>
                                      <w:sz w:val="16"/>
                                    </w:rPr>
                                    <w:t>Page</w:t>
                                  </w:r>
                                </w:p>
                              </w:tc>
                              <w:tc>
                                <w:tcPr>
                                  <w:tcW w:w="1530" w:type="dxa"/>
                                </w:tcPr>
                                <w:p w14:paraId="5A058892" w14:textId="77777777" w:rsidR="00422B13" w:rsidRPr="004F61D8" w:rsidRDefault="00422B13" w:rsidP="0076152B">
                                  <w:pPr>
                                    <w:rPr>
                                      <w:sz w:val="16"/>
                                    </w:rPr>
                                  </w:pPr>
                                  <w:r>
                                    <w:rPr>
                                      <w:sz w:val="16"/>
                                    </w:rPr>
                                    <w:t>2</w:t>
                                  </w:r>
                                </w:p>
                              </w:tc>
                            </w:tr>
                            <w:tr w:rsidR="00422B13" w:rsidRPr="004F61D8" w14:paraId="28168D33" w14:textId="77777777" w:rsidTr="00D0371B">
                              <w:trPr>
                                <w:trHeight w:val="176"/>
                              </w:trPr>
                              <w:tc>
                                <w:tcPr>
                                  <w:tcW w:w="633" w:type="dxa"/>
                                  <w:vMerge/>
                                </w:tcPr>
                                <w:p w14:paraId="5C9D6716" w14:textId="77777777" w:rsidR="00422B13" w:rsidRPr="004F61D8" w:rsidRDefault="00422B13" w:rsidP="0076152B">
                                  <w:pPr>
                                    <w:rPr>
                                      <w:sz w:val="16"/>
                                    </w:rPr>
                                  </w:pPr>
                                </w:p>
                              </w:tc>
                              <w:tc>
                                <w:tcPr>
                                  <w:tcW w:w="987" w:type="dxa"/>
                                  <w:shd w:val="clear" w:color="auto" w:fill="AEAAAA" w:themeFill="background2" w:themeFillShade="BF"/>
                                </w:tcPr>
                                <w:p w14:paraId="1D88A297" w14:textId="77777777" w:rsidR="00422B13" w:rsidRPr="004F61D8" w:rsidRDefault="00422B13" w:rsidP="00306884">
                                  <w:pPr>
                                    <w:jc w:val="right"/>
                                    <w:rPr>
                                      <w:sz w:val="16"/>
                                    </w:rPr>
                                  </w:pPr>
                                  <w:r>
                                    <w:rPr>
                                      <w:sz w:val="16"/>
                                    </w:rPr>
                                    <w:t>Conditions</w:t>
                                  </w:r>
                                </w:p>
                              </w:tc>
                              <w:tc>
                                <w:tcPr>
                                  <w:tcW w:w="1530" w:type="dxa"/>
                                </w:tcPr>
                                <w:p w14:paraId="1DD24E67" w14:textId="77777777" w:rsidR="00422B13" w:rsidRPr="004F61D8" w:rsidRDefault="00422B13" w:rsidP="0076152B">
                                  <w:pPr>
                                    <w:rPr>
                                      <w:sz w:val="16"/>
                                    </w:rPr>
                                  </w:pPr>
                                  <w:r>
                                    <w:rPr>
                                      <w:sz w:val="16"/>
                                    </w:rPr>
                                    <w:t>Self-Switch A</w:t>
                                  </w:r>
                                </w:p>
                              </w:tc>
                            </w:tr>
                          </w:tbl>
                          <w:p w14:paraId="0433B7D2" w14:textId="77777777" w:rsidR="00422B13" w:rsidRDefault="00422B13"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D8E0A7" id="Rectangle: Rounded Corners 131" o:spid="_x0000_s1057" style="width:144.15pt;height:52.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" fillcolor="white [3201]" strokecolor="black [3200]" strokeweight="1pt">
                <v:stroke joinstyle="miter"/>
                <v:textbox inset="0,0,0,0">
                  <w:txbxContent>
                    <w:p w14:paraId="4D6A2A42" w14:textId="77777777" w:rsidR="00422B13" w:rsidRDefault="00422B13" w:rsidP="00422B13">
                      <w:pPr>
                        <w:jc w:val="center"/>
                      </w:pPr>
                      <w:r>
                        <w:rPr>
                          <w:noProof/>
                        </w:rPr>
                        <w:drawing>
                          <wp:inline distT="0" distB="0" distL="0" distR="0" wp14:anchorId="4F1FA20B" wp14:editId="0B986707">
                            <wp:extent cx="140677" cy="128982"/>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422B13"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422B13" w:rsidRPr="004F61D8" w:rsidRDefault="009F4658" w:rsidP="0076152B">
                            <w:pPr>
                              <w:jc w:val="center"/>
                              <w:rPr>
                                <w:sz w:val="16"/>
                              </w:rPr>
                            </w:pPr>
                            <w:r>
                              <w:object w:dxaOrig="720" w:dyaOrig="720" w14:anchorId="22E0E6A2">
                                <v:shape id="_x0000_i1764" type="#_x0000_t75" style="width:20.65pt;height:20.65pt" o:ole="">
                                  <v:imagedata r:id="rId96" o:title=""/>
                                </v:shape>
                                <o:OLEObject Type="Embed" ProgID="PBrush" ShapeID="_x0000_i1764" DrawAspect="Content" ObjectID="_1710663993" r:id="rId98"/>
                              </w:object>
                            </w:r>
                          </w:p>
                        </w:tc>
                        <w:tc>
                          <w:tcPr>
                            <w:tcW w:w="987" w:type="dxa"/>
                            <w:tcBorders>
                              <w:top w:val="single" w:sz="4" w:space="0" w:color="auto"/>
                            </w:tcBorders>
                            <w:shd w:val="clear" w:color="auto" w:fill="AEAAAA" w:themeFill="background2" w:themeFillShade="BF"/>
                          </w:tcPr>
                          <w:p w14:paraId="524CC16C" w14:textId="77777777" w:rsidR="00422B13" w:rsidRPr="004F61D8" w:rsidRDefault="00422B13" w:rsidP="00306884">
                            <w:pPr>
                              <w:jc w:val="right"/>
                              <w:rPr>
                                <w:sz w:val="16"/>
                              </w:rPr>
                            </w:pPr>
                            <w:r w:rsidRPr="004F61D8">
                              <w:rPr>
                                <w:sz w:val="16"/>
                              </w:rPr>
                              <w:t>Name</w:t>
                            </w:r>
                          </w:p>
                        </w:tc>
                        <w:tc>
                          <w:tcPr>
                            <w:tcW w:w="1530" w:type="dxa"/>
                            <w:tcBorders>
                              <w:top w:val="single" w:sz="4" w:space="0" w:color="auto"/>
                            </w:tcBorders>
                          </w:tcPr>
                          <w:p w14:paraId="65A540BF" w14:textId="68373DE9" w:rsidR="00422B13" w:rsidRPr="004F61D8" w:rsidRDefault="009F4658" w:rsidP="0076152B">
                            <w:pPr>
                              <w:rPr>
                                <w:sz w:val="16"/>
                              </w:rPr>
                            </w:pPr>
                            <w:r>
                              <w:rPr>
                                <w:sz w:val="16"/>
                              </w:rPr>
                              <w:t>Dungeon Door</w:t>
                            </w:r>
                          </w:p>
                        </w:tc>
                      </w:tr>
                      <w:tr w:rsidR="00422B13" w:rsidRPr="004F61D8" w14:paraId="2155334A" w14:textId="77777777" w:rsidTr="00D0371B">
                        <w:trPr>
                          <w:trHeight w:val="188"/>
                        </w:trPr>
                        <w:tc>
                          <w:tcPr>
                            <w:tcW w:w="633" w:type="dxa"/>
                            <w:vMerge/>
                          </w:tcPr>
                          <w:p w14:paraId="32B3B9DE" w14:textId="77777777" w:rsidR="00422B13" w:rsidRPr="004F61D8" w:rsidRDefault="00422B13" w:rsidP="0076152B">
                            <w:pPr>
                              <w:rPr>
                                <w:sz w:val="16"/>
                              </w:rPr>
                            </w:pPr>
                          </w:p>
                        </w:tc>
                        <w:tc>
                          <w:tcPr>
                            <w:tcW w:w="987" w:type="dxa"/>
                            <w:shd w:val="clear" w:color="auto" w:fill="AEAAAA" w:themeFill="background2" w:themeFillShade="BF"/>
                          </w:tcPr>
                          <w:p w14:paraId="33EE5A28" w14:textId="77777777" w:rsidR="00422B13" w:rsidRPr="004F61D8" w:rsidRDefault="00422B13" w:rsidP="00306884">
                            <w:pPr>
                              <w:jc w:val="right"/>
                              <w:rPr>
                                <w:sz w:val="16"/>
                              </w:rPr>
                            </w:pPr>
                            <w:r>
                              <w:rPr>
                                <w:sz w:val="16"/>
                              </w:rPr>
                              <w:t>Page</w:t>
                            </w:r>
                          </w:p>
                        </w:tc>
                        <w:tc>
                          <w:tcPr>
                            <w:tcW w:w="1530" w:type="dxa"/>
                          </w:tcPr>
                          <w:p w14:paraId="5A058892" w14:textId="77777777" w:rsidR="00422B13" w:rsidRPr="004F61D8" w:rsidRDefault="00422B13" w:rsidP="0076152B">
                            <w:pPr>
                              <w:rPr>
                                <w:sz w:val="16"/>
                              </w:rPr>
                            </w:pPr>
                            <w:r>
                              <w:rPr>
                                <w:sz w:val="16"/>
                              </w:rPr>
                              <w:t>2</w:t>
                            </w:r>
                          </w:p>
                        </w:tc>
                      </w:tr>
                      <w:tr w:rsidR="00422B13" w:rsidRPr="004F61D8" w14:paraId="28168D33" w14:textId="77777777" w:rsidTr="00D0371B">
                        <w:trPr>
                          <w:trHeight w:val="176"/>
                        </w:trPr>
                        <w:tc>
                          <w:tcPr>
                            <w:tcW w:w="633" w:type="dxa"/>
                            <w:vMerge/>
                          </w:tcPr>
                          <w:p w14:paraId="5C9D6716" w14:textId="77777777" w:rsidR="00422B13" w:rsidRPr="004F61D8" w:rsidRDefault="00422B13" w:rsidP="0076152B">
                            <w:pPr>
                              <w:rPr>
                                <w:sz w:val="16"/>
                              </w:rPr>
                            </w:pPr>
                          </w:p>
                        </w:tc>
                        <w:tc>
                          <w:tcPr>
                            <w:tcW w:w="987" w:type="dxa"/>
                            <w:shd w:val="clear" w:color="auto" w:fill="AEAAAA" w:themeFill="background2" w:themeFillShade="BF"/>
                          </w:tcPr>
                          <w:p w14:paraId="1D88A297" w14:textId="77777777" w:rsidR="00422B13" w:rsidRPr="004F61D8" w:rsidRDefault="00422B13" w:rsidP="00306884">
                            <w:pPr>
                              <w:jc w:val="right"/>
                              <w:rPr>
                                <w:sz w:val="16"/>
                              </w:rPr>
                            </w:pPr>
                            <w:r>
                              <w:rPr>
                                <w:sz w:val="16"/>
                              </w:rPr>
                              <w:t>Conditions</w:t>
                            </w:r>
                          </w:p>
                        </w:tc>
                        <w:tc>
                          <w:tcPr>
                            <w:tcW w:w="1530" w:type="dxa"/>
                          </w:tcPr>
                          <w:p w14:paraId="1DD24E67" w14:textId="77777777" w:rsidR="00422B13" w:rsidRPr="004F61D8" w:rsidRDefault="00422B13" w:rsidP="0076152B">
                            <w:pPr>
                              <w:rPr>
                                <w:sz w:val="16"/>
                              </w:rPr>
                            </w:pPr>
                            <w:r>
                              <w:rPr>
                                <w:sz w:val="16"/>
                              </w:rPr>
                              <w:t>Self-Switch A</w:t>
                            </w:r>
                          </w:p>
                        </w:tc>
                      </w:tr>
                    </w:tbl>
                    <w:p w14:paraId="0433B7D2" w14:textId="77777777" w:rsidR="00422B13" w:rsidRDefault="00422B13" w:rsidP="00422B13"/>
                  </w:txbxContent>
                </v:textbox>
                <w10:anchorlock/>
              </v:roundrect>
            </w:pict>
          </mc:Fallback>
        </mc:AlternateContent>
      </w:r>
    </w:p>
    <w:p w14:paraId="6C560E10" w14:textId="67D67663" w:rsidR="00422B13" w:rsidRDefault="009F4658" w:rsidP="00422B13">
      <w:pPr>
        <w:pStyle w:val="Instructions"/>
        <w:spacing w:after="0"/>
        <w:ind w:right="450"/>
        <w:jc w:val="left"/>
      </w:pPr>
      <w:r>
        <w:rPr>
          <w:i/>
          <w:noProof/>
        </w:rPr>
        <mc:AlternateContent>
          <mc:Choice Requires="wps">
            <w:drawing>
              <wp:anchor distT="0" distB="0" distL="114300" distR="114300" simplePos="0" relativeHeight="251696173" behindDoc="0" locked="0" layoutInCell="1" allowOverlap="1" wp14:anchorId="70EE6357" wp14:editId="71D82BEC">
                <wp:simplePos x="0" y="0"/>
                <wp:positionH relativeFrom="column">
                  <wp:posOffset>2857501</wp:posOffset>
                </wp:positionH>
                <wp:positionV relativeFrom="paragraph">
                  <wp:posOffset>680554</wp:posOffset>
                </wp:positionV>
                <wp:extent cx="2598116" cy="680085"/>
                <wp:effectExtent l="0" t="0" r="12065" b="24765"/>
                <wp:wrapNone/>
                <wp:docPr id="116" name="Rectangle: Rounded Corners 116"/>
                <wp:cNvGraphicFramePr/>
                <a:graphic xmlns:a="http://schemas.openxmlformats.org/drawingml/2006/main">
                  <a:graphicData uri="http://schemas.microsoft.com/office/word/2010/wordprocessingShape">
                    <wps:wsp>
                      <wps:cNvSpPr/>
                      <wps:spPr>
                        <a:xfrm>
                          <a:off x="0" y="0"/>
                          <a:ext cx="2598116" cy="680085"/>
                        </a:xfrm>
                        <a:prstGeom prst="roundRect">
                          <a:avLst/>
                        </a:prstGeom>
                      </wps:spPr>
                      <wps:style>
                        <a:lnRef idx="2">
                          <a:schemeClr val="dk1"/>
                        </a:lnRef>
                        <a:fillRef idx="1">
                          <a:schemeClr val="lt1"/>
                        </a:fillRef>
                        <a:effectRef idx="0">
                          <a:schemeClr val="dk1"/>
                        </a:effectRef>
                        <a:fontRef idx="minor">
                          <a:schemeClr val="dk1"/>
                        </a:fontRef>
                      </wps:style>
                      <wps:txbx>
                        <w:txbxContent>
                          <w:p w14:paraId="2D0411C9" w14:textId="77777777" w:rsidR="00501E58" w:rsidRDefault="00501E58" w:rsidP="00501E58">
                            <w:pPr>
                              <w:jc w:val="center"/>
                            </w:pPr>
                            <w:r>
                              <w:rPr>
                                <w:noProof/>
                              </w:rPr>
                              <w:drawing>
                                <wp:inline distT="0" distB="0" distL="0" distR="0" wp14:anchorId="3F3B4D3E" wp14:editId="610F1425">
                                  <wp:extent cx="137133" cy="128905"/>
                                  <wp:effectExtent l="0" t="0" r="0" b="444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501E58"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501E58" w:rsidRPr="004F61D8" w:rsidRDefault="00501E58" w:rsidP="00C605F0">
                                  <w:pPr>
                                    <w:jc w:val="center"/>
                                    <w:rPr>
                                      <w:sz w:val="16"/>
                                    </w:rPr>
                                  </w:pPr>
                                  <w:r>
                                    <w:object w:dxaOrig="480" w:dyaOrig="480" w14:anchorId="5DDE1CCF">
                                      <v:shape id="_x0000_i1710" type="#_x0000_t75" style="width:20.65pt;height:20.65pt" o:ole="">
                                        <v:imagedata r:id="rId99" o:title=""/>
                                      </v:shape>
                                      <o:OLEObject Type="Embed" ProgID="PBrush" ShapeID="_x0000_i1710" DrawAspect="Content" ObjectID="_1710663987" r:id="rId100"/>
                                    </w:object>
                                  </w:r>
                                </w:p>
                                <w:p w14:paraId="5D5ED3E2" w14:textId="77777777" w:rsidR="00501E58" w:rsidRPr="004F61D8" w:rsidRDefault="00501E58"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501E58" w:rsidRPr="004F61D8" w:rsidRDefault="00501E58" w:rsidP="00C605F0">
                                  <w:pPr>
                                    <w:rPr>
                                      <w:sz w:val="16"/>
                                    </w:rPr>
                                  </w:pPr>
                                  <w:r w:rsidRPr="004F61D8">
                                    <w:rPr>
                                      <w:sz w:val="16"/>
                                    </w:rPr>
                                    <w:t>Name</w:t>
                                  </w:r>
                                </w:p>
                              </w:tc>
                              <w:tc>
                                <w:tcPr>
                                  <w:tcW w:w="900" w:type="dxa"/>
                                  <w:tcBorders>
                                    <w:top w:val="single" w:sz="4" w:space="0" w:color="auto"/>
                                  </w:tcBorders>
                                </w:tcPr>
                                <w:p w14:paraId="2BDE0F13" w14:textId="77777777" w:rsidR="00501E58" w:rsidRPr="004F61D8" w:rsidRDefault="00501E58"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501E58" w:rsidRPr="004F61D8" w:rsidRDefault="00501E58" w:rsidP="00C605F0">
                                  <w:pPr>
                                    <w:rPr>
                                      <w:sz w:val="16"/>
                                    </w:rPr>
                                  </w:pPr>
                                  <w:r w:rsidRPr="004F61D8">
                                    <w:rPr>
                                      <w:sz w:val="16"/>
                                    </w:rPr>
                                    <w:t>Type</w:t>
                                  </w:r>
                                </w:p>
                              </w:tc>
                              <w:tc>
                                <w:tcPr>
                                  <w:tcW w:w="1996" w:type="dxa"/>
                                  <w:tcBorders>
                                    <w:top w:val="single" w:sz="4" w:space="0" w:color="auto"/>
                                  </w:tcBorders>
                                </w:tcPr>
                                <w:p w14:paraId="53ADCA1F" w14:textId="77777777" w:rsidR="00501E58" w:rsidRPr="004F61D8" w:rsidRDefault="00501E58" w:rsidP="00C605F0">
                                  <w:pPr>
                                    <w:rPr>
                                      <w:sz w:val="16"/>
                                    </w:rPr>
                                  </w:pPr>
                                  <w:r>
                                    <w:rPr>
                                      <w:sz w:val="16"/>
                                    </w:rPr>
                                    <w:t>Key</w:t>
                                  </w:r>
                                  <w:r w:rsidRPr="004F61D8">
                                    <w:rPr>
                                      <w:sz w:val="16"/>
                                    </w:rPr>
                                    <w:t xml:space="preserve"> Item</w:t>
                                  </w:r>
                                </w:p>
                              </w:tc>
                            </w:tr>
                            <w:tr w:rsidR="00501E58" w:rsidRPr="004F61D8" w14:paraId="1BF58C2F" w14:textId="77777777" w:rsidTr="002B1912">
                              <w:trPr>
                                <w:trHeight w:val="188"/>
                              </w:trPr>
                              <w:tc>
                                <w:tcPr>
                                  <w:tcW w:w="684" w:type="dxa"/>
                                  <w:vMerge/>
                                </w:tcPr>
                                <w:p w14:paraId="4408FAFB" w14:textId="77777777" w:rsidR="00501E58" w:rsidRPr="004F61D8" w:rsidRDefault="00501E58" w:rsidP="00C605F0">
                                  <w:pPr>
                                    <w:rPr>
                                      <w:sz w:val="16"/>
                                    </w:rPr>
                                  </w:pPr>
                                </w:p>
                              </w:tc>
                              <w:tc>
                                <w:tcPr>
                                  <w:tcW w:w="846" w:type="dxa"/>
                                  <w:shd w:val="clear" w:color="auto" w:fill="AEAAAA" w:themeFill="background2" w:themeFillShade="BF"/>
                                </w:tcPr>
                                <w:p w14:paraId="2791578F" w14:textId="77777777" w:rsidR="00501E58" w:rsidRPr="004F61D8" w:rsidRDefault="00501E58" w:rsidP="00C605F0">
                                  <w:pPr>
                                    <w:rPr>
                                      <w:sz w:val="16"/>
                                    </w:rPr>
                                  </w:pPr>
                                  <w:proofErr w:type="spellStart"/>
                                  <w:r w:rsidRPr="004F61D8">
                                    <w:rPr>
                                      <w:sz w:val="16"/>
                                    </w:rPr>
                                    <w:t>Consum</w:t>
                                  </w:r>
                                  <w:proofErr w:type="spellEnd"/>
                                  <w:r>
                                    <w:rPr>
                                      <w:sz w:val="16"/>
                                    </w:rPr>
                                    <w:t>.</w:t>
                                  </w:r>
                                </w:p>
                              </w:tc>
                              <w:tc>
                                <w:tcPr>
                                  <w:tcW w:w="900" w:type="dxa"/>
                                </w:tcPr>
                                <w:p w14:paraId="0DD8E3C4" w14:textId="77777777" w:rsidR="00501E58" w:rsidRPr="004F61D8" w:rsidRDefault="00501E58" w:rsidP="00C605F0">
                                  <w:pPr>
                                    <w:rPr>
                                      <w:sz w:val="16"/>
                                    </w:rPr>
                                  </w:pPr>
                                  <w:r>
                                    <w:rPr>
                                      <w:sz w:val="16"/>
                                    </w:rPr>
                                    <w:t>No</w:t>
                                  </w:r>
                                </w:p>
                              </w:tc>
                              <w:tc>
                                <w:tcPr>
                                  <w:tcW w:w="720" w:type="dxa"/>
                                  <w:shd w:val="clear" w:color="auto" w:fill="AEAAAA" w:themeFill="background2" w:themeFillShade="BF"/>
                                </w:tcPr>
                                <w:p w14:paraId="54A68F5F" w14:textId="77777777" w:rsidR="00501E58" w:rsidRPr="004F61D8" w:rsidRDefault="00501E58" w:rsidP="00C605F0">
                                  <w:pPr>
                                    <w:rPr>
                                      <w:sz w:val="16"/>
                                    </w:rPr>
                                  </w:pPr>
                                  <w:r w:rsidRPr="004F61D8">
                                    <w:rPr>
                                      <w:sz w:val="16"/>
                                    </w:rPr>
                                    <w:t>Scope</w:t>
                                  </w:r>
                                </w:p>
                              </w:tc>
                              <w:tc>
                                <w:tcPr>
                                  <w:tcW w:w="1996" w:type="dxa"/>
                                </w:tcPr>
                                <w:p w14:paraId="14D7200F" w14:textId="77777777" w:rsidR="00501E58" w:rsidRPr="004F61D8" w:rsidRDefault="00501E58" w:rsidP="00C605F0">
                                  <w:pPr>
                                    <w:rPr>
                                      <w:sz w:val="16"/>
                                    </w:rPr>
                                  </w:pPr>
                                  <w:r>
                                    <w:rPr>
                                      <w:sz w:val="16"/>
                                    </w:rPr>
                                    <w:t>None</w:t>
                                  </w:r>
                                </w:p>
                              </w:tc>
                            </w:tr>
                            <w:tr w:rsidR="00501E58" w:rsidRPr="004F61D8" w14:paraId="5A04637D" w14:textId="77777777" w:rsidTr="002B1912">
                              <w:trPr>
                                <w:trHeight w:val="176"/>
                              </w:trPr>
                              <w:tc>
                                <w:tcPr>
                                  <w:tcW w:w="684" w:type="dxa"/>
                                  <w:vMerge/>
                                </w:tcPr>
                                <w:p w14:paraId="360FAB69" w14:textId="77777777" w:rsidR="00501E58" w:rsidRPr="004F61D8" w:rsidRDefault="00501E58" w:rsidP="00C605F0">
                                  <w:pPr>
                                    <w:rPr>
                                      <w:sz w:val="16"/>
                                    </w:rPr>
                                  </w:pPr>
                                </w:p>
                              </w:tc>
                              <w:tc>
                                <w:tcPr>
                                  <w:tcW w:w="846" w:type="dxa"/>
                                  <w:shd w:val="clear" w:color="auto" w:fill="AEAAAA" w:themeFill="background2" w:themeFillShade="BF"/>
                                </w:tcPr>
                                <w:p w14:paraId="122FA7CD" w14:textId="77777777" w:rsidR="00501E58" w:rsidRPr="004F61D8" w:rsidRDefault="00501E58" w:rsidP="00C605F0">
                                  <w:pPr>
                                    <w:rPr>
                                      <w:sz w:val="16"/>
                                    </w:rPr>
                                  </w:pPr>
                                  <w:r>
                                    <w:rPr>
                                      <w:sz w:val="16"/>
                                    </w:rPr>
                                    <w:t>Occasion</w:t>
                                  </w:r>
                                </w:p>
                              </w:tc>
                              <w:tc>
                                <w:tcPr>
                                  <w:tcW w:w="900" w:type="dxa"/>
                                </w:tcPr>
                                <w:p w14:paraId="49450FFB" w14:textId="77777777" w:rsidR="00501E58" w:rsidRPr="004F61D8" w:rsidRDefault="00501E58" w:rsidP="00C605F0">
                                  <w:pPr>
                                    <w:rPr>
                                      <w:sz w:val="16"/>
                                    </w:rPr>
                                  </w:pPr>
                                  <w:r>
                                    <w:rPr>
                                      <w:sz w:val="16"/>
                                    </w:rPr>
                                    <w:t>Never</w:t>
                                  </w:r>
                                </w:p>
                              </w:tc>
                              <w:tc>
                                <w:tcPr>
                                  <w:tcW w:w="720" w:type="dxa"/>
                                  <w:shd w:val="clear" w:color="auto" w:fill="AEAAAA" w:themeFill="background2" w:themeFillShade="BF"/>
                                </w:tcPr>
                                <w:p w14:paraId="7982E5F9" w14:textId="77777777" w:rsidR="00501E58" w:rsidRPr="004F61D8" w:rsidRDefault="00501E58" w:rsidP="00C605F0">
                                  <w:pPr>
                                    <w:rPr>
                                      <w:sz w:val="16"/>
                                    </w:rPr>
                                  </w:pPr>
                                  <w:r w:rsidRPr="004F61D8">
                                    <w:rPr>
                                      <w:sz w:val="16"/>
                                    </w:rPr>
                                    <w:t xml:space="preserve">Effect </w:t>
                                  </w:r>
                                </w:p>
                              </w:tc>
                              <w:tc>
                                <w:tcPr>
                                  <w:tcW w:w="1996" w:type="dxa"/>
                                </w:tcPr>
                                <w:p w14:paraId="2DBD80D6" w14:textId="77777777" w:rsidR="00501E58" w:rsidRPr="004F61D8" w:rsidRDefault="00501E58" w:rsidP="00C605F0">
                                  <w:pPr>
                                    <w:rPr>
                                      <w:sz w:val="16"/>
                                    </w:rPr>
                                  </w:pPr>
                                  <w:r>
                                    <w:rPr>
                                      <w:sz w:val="16"/>
                                    </w:rPr>
                                    <w:t>None</w:t>
                                  </w:r>
                                </w:p>
                              </w:tc>
                            </w:tr>
                            <w:tr w:rsidR="00501E58" w:rsidRPr="004F61D8" w14:paraId="32E54336" w14:textId="77777777" w:rsidTr="002B1912">
                              <w:trPr>
                                <w:trHeight w:val="176"/>
                              </w:trPr>
                              <w:tc>
                                <w:tcPr>
                                  <w:tcW w:w="684" w:type="dxa"/>
                                </w:tcPr>
                                <w:p w14:paraId="756992C4" w14:textId="77777777" w:rsidR="00501E58" w:rsidRPr="004F61D8" w:rsidRDefault="00501E58" w:rsidP="00C605F0">
                                  <w:pPr>
                                    <w:rPr>
                                      <w:sz w:val="16"/>
                                    </w:rPr>
                                  </w:pPr>
                                </w:p>
                              </w:tc>
                              <w:tc>
                                <w:tcPr>
                                  <w:tcW w:w="846" w:type="dxa"/>
                                  <w:shd w:val="clear" w:color="auto" w:fill="AEAAAA" w:themeFill="background2" w:themeFillShade="BF"/>
                                </w:tcPr>
                                <w:p w14:paraId="6E3059AB" w14:textId="77777777" w:rsidR="00501E58" w:rsidRPr="004F61D8" w:rsidRDefault="00501E58" w:rsidP="00C605F0">
                                  <w:pPr>
                                    <w:rPr>
                                      <w:sz w:val="16"/>
                                    </w:rPr>
                                  </w:pPr>
                                </w:p>
                              </w:tc>
                              <w:tc>
                                <w:tcPr>
                                  <w:tcW w:w="900" w:type="dxa"/>
                                </w:tcPr>
                                <w:p w14:paraId="4FECE7B0" w14:textId="77777777" w:rsidR="00501E58" w:rsidRPr="004F61D8" w:rsidRDefault="00501E58" w:rsidP="00C605F0">
                                  <w:pPr>
                                    <w:rPr>
                                      <w:sz w:val="16"/>
                                    </w:rPr>
                                  </w:pPr>
                                </w:p>
                              </w:tc>
                              <w:tc>
                                <w:tcPr>
                                  <w:tcW w:w="720" w:type="dxa"/>
                                  <w:shd w:val="clear" w:color="auto" w:fill="AEAAAA" w:themeFill="background2" w:themeFillShade="BF"/>
                                </w:tcPr>
                                <w:p w14:paraId="4E811A70" w14:textId="77777777" w:rsidR="00501E58" w:rsidRPr="004F61D8" w:rsidRDefault="00501E58" w:rsidP="00C605F0">
                                  <w:pPr>
                                    <w:rPr>
                                      <w:sz w:val="16"/>
                                    </w:rPr>
                                  </w:pPr>
                                </w:p>
                              </w:tc>
                              <w:tc>
                                <w:tcPr>
                                  <w:tcW w:w="1996" w:type="dxa"/>
                                </w:tcPr>
                                <w:p w14:paraId="49E009D0" w14:textId="77777777" w:rsidR="00501E58" w:rsidRPr="004F61D8" w:rsidRDefault="00501E58" w:rsidP="00C605F0">
                                  <w:pPr>
                                    <w:rPr>
                                      <w:sz w:val="16"/>
                                    </w:rPr>
                                  </w:pPr>
                                </w:p>
                              </w:tc>
                            </w:tr>
                          </w:tbl>
                          <w:p w14:paraId="20502F82" w14:textId="77777777" w:rsidR="00501E58" w:rsidRDefault="00501E58" w:rsidP="00501E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EE6357" id="Rectangle: Rounded Corners 116" o:spid="_x0000_s1058" style="position:absolute;margin-left:225pt;margin-top:53.6pt;width:204.6pt;height:53.55pt;z-index:2516961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" fillcolor="white [3201]" strokecolor="black [3200]" strokeweight="1pt">
                <v:stroke joinstyle="miter"/>
                <v:textbox inset="0,0,0,0">
                  <w:txbxContent>
                    <w:p w14:paraId="2D0411C9" w14:textId="77777777" w:rsidR="00501E58" w:rsidRDefault="00501E58" w:rsidP="00501E58">
                      <w:pPr>
                        <w:jc w:val="center"/>
                      </w:pPr>
                      <w:r>
                        <w:rPr>
                          <w:noProof/>
                        </w:rPr>
                        <w:drawing>
                          <wp:inline distT="0" distB="0" distL="0" distR="0" wp14:anchorId="3F3B4D3E" wp14:editId="610F1425">
                            <wp:extent cx="137133" cy="128905"/>
                            <wp:effectExtent l="0" t="0" r="0" b="444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501E58"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501E58" w:rsidRPr="004F61D8" w:rsidRDefault="00501E58" w:rsidP="00C605F0">
                            <w:pPr>
                              <w:jc w:val="center"/>
                              <w:rPr>
                                <w:sz w:val="16"/>
                              </w:rPr>
                            </w:pPr>
                            <w:r>
                              <w:object w:dxaOrig="480" w:dyaOrig="480" w14:anchorId="5DDE1CCF">
                                <v:shape id="_x0000_i1710" type="#_x0000_t75" style="width:20.65pt;height:20.65pt" o:ole="">
                                  <v:imagedata r:id="rId99" o:title=""/>
                                </v:shape>
                                <o:OLEObject Type="Embed" ProgID="PBrush" ShapeID="_x0000_i1710" DrawAspect="Content" ObjectID="_1710663987" r:id="rId101"/>
                              </w:object>
                            </w:r>
                          </w:p>
                          <w:p w14:paraId="5D5ED3E2" w14:textId="77777777" w:rsidR="00501E58" w:rsidRPr="004F61D8" w:rsidRDefault="00501E58"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501E58" w:rsidRPr="004F61D8" w:rsidRDefault="00501E58" w:rsidP="00C605F0">
                            <w:pPr>
                              <w:rPr>
                                <w:sz w:val="16"/>
                              </w:rPr>
                            </w:pPr>
                            <w:r w:rsidRPr="004F61D8">
                              <w:rPr>
                                <w:sz w:val="16"/>
                              </w:rPr>
                              <w:t>Name</w:t>
                            </w:r>
                          </w:p>
                        </w:tc>
                        <w:tc>
                          <w:tcPr>
                            <w:tcW w:w="900" w:type="dxa"/>
                            <w:tcBorders>
                              <w:top w:val="single" w:sz="4" w:space="0" w:color="auto"/>
                            </w:tcBorders>
                          </w:tcPr>
                          <w:p w14:paraId="2BDE0F13" w14:textId="77777777" w:rsidR="00501E58" w:rsidRPr="004F61D8" w:rsidRDefault="00501E58"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501E58" w:rsidRPr="004F61D8" w:rsidRDefault="00501E58" w:rsidP="00C605F0">
                            <w:pPr>
                              <w:rPr>
                                <w:sz w:val="16"/>
                              </w:rPr>
                            </w:pPr>
                            <w:r w:rsidRPr="004F61D8">
                              <w:rPr>
                                <w:sz w:val="16"/>
                              </w:rPr>
                              <w:t>Type</w:t>
                            </w:r>
                          </w:p>
                        </w:tc>
                        <w:tc>
                          <w:tcPr>
                            <w:tcW w:w="1996" w:type="dxa"/>
                            <w:tcBorders>
                              <w:top w:val="single" w:sz="4" w:space="0" w:color="auto"/>
                            </w:tcBorders>
                          </w:tcPr>
                          <w:p w14:paraId="53ADCA1F" w14:textId="77777777" w:rsidR="00501E58" w:rsidRPr="004F61D8" w:rsidRDefault="00501E58" w:rsidP="00C605F0">
                            <w:pPr>
                              <w:rPr>
                                <w:sz w:val="16"/>
                              </w:rPr>
                            </w:pPr>
                            <w:r>
                              <w:rPr>
                                <w:sz w:val="16"/>
                              </w:rPr>
                              <w:t>Key</w:t>
                            </w:r>
                            <w:r w:rsidRPr="004F61D8">
                              <w:rPr>
                                <w:sz w:val="16"/>
                              </w:rPr>
                              <w:t xml:space="preserve"> Item</w:t>
                            </w:r>
                          </w:p>
                        </w:tc>
                      </w:tr>
                      <w:tr w:rsidR="00501E58" w:rsidRPr="004F61D8" w14:paraId="1BF58C2F" w14:textId="77777777" w:rsidTr="002B1912">
                        <w:trPr>
                          <w:trHeight w:val="188"/>
                        </w:trPr>
                        <w:tc>
                          <w:tcPr>
                            <w:tcW w:w="684" w:type="dxa"/>
                            <w:vMerge/>
                          </w:tcPr>
                          <w:p w14:paraId="4408FAFB" w14:textId="77777777" w:rsidR="00501E58" w:rsidRPr="004F61D8" w:rsidRDefault="00501E58" w:rsidP="00C605F0">
                            <w:pPr>
                              <w:rPr>
                                <w:sz w:val="16"/>
                              </w:rPr>
                            </w:pPr>
                          </w:p>
                        </w:tc>
                        <w:tc>
                          <w:tcPr>
                            <w:tcW w:w="846" w:type="dxa"/>
                            <w:shd w:val="clear" w:color="auto" w:fill="AEAAAA" w:themeFill="background2" w:themeFillShade="BF"/>
                          </w:tcPr>
                          <w:p w14:paraId="2791578F" w14:textId="77777777" w:rsidR="00501E58" w:rsidRPr="004F61D8" w:rsidRDefault="00501E58" w:rsidP="00C605F0">
                            <w:pPr>
                              <w:rPr>
                                <w:sz w:val="16"/>
                              </w:rPr>
                            </w:pPr>
                            <w:proofErr w:type="spellStart"/>
                            <w:r w:rsidRPr="004F61D8">
                              <w:rPr>
                                <w:sz w:val="16"/>
                              </w:rPr>
                              <w:t>Consum</w:t>
                            </w:r>
                            <w:proofErr w:type="spellEnd"/>
                            <w:r>
                              <w:rPr>
                                <w:sz w:val="16"/>
                              </w:rPr>
                              <w:t>.</w:t>
                            </w:r>
                          </w:p>
                        </w:tc>
                        <w:tc>
                          <w:tcPr>
                            <w:tcW w:w="900" w:type="dxa"/>
                          </w:tcPr>
                          <w:p w14:paraId="0DD8E3C4" w14:textId="77777777" w:rsidR="00501E58" w:rsidRPr="004F61D8" w:rsidRDefault="00501E58" w:rsidP="00C605F0">
                            <w:pPr>
                              <w:rPr>
                                <w:sz w:val="16"/>
                              </w:rPr>
                            </w:pPr>
                            <w:r>
                              <w:rPr>
                                <w:sz w:val="16"/>
                              </w:rPr>
                              <w:t>No</w:t>
                            </w:r>
                          </w:p>
                        </w:tc>
                        <w:tc>
                          <w:tcPr>
                            <w:tcW w:w="720" w:type="dxa"/>
                            <w:shd w:val="clear" w:color="auto" w:fill="AEAAAA" w:themeFill="background2" w:themeFillShade="BF"/>
                          </w:tcPr>
                          <w:p w14:paraId="54A68F5F" w14:textId="77777777" w:rsidR="00501E58" w:rsidRPr="004F61D8" w:rsidRDefault="00501E58" w:rsidP="00C605F0">
                            <w:pPr>
                              <w:rPr>
                                <w:sz w:val="16"/>
                              </w:rPr>
                            </w:pPr>
                            <w:r w:rsidRPr="004F61D8">
                              <w:rPr>
                                <w:sz w:val="16"/>
                              </w:rPr>
                              <w:t>Scope</w:t>
                            </w:r>
                          </w:p>
                        </w:tc>
                        <w:tc>
                          <w:tcPr>
                            <w:tcW w:w="1996" w:type="dxa"/>
                          </w:tcPr>
                          <w:p w14:paraId="14D7200F" w14:textId="77777777" w:rsidR="00501E58" w:rsidRPr="004F61D8" w:rsidRDefault="00501E58" w:rsidP="00C605F0">
                            <w:pPr>
                              <w:rPr>
                                <w:sz w:val="16"/>
                              </w:rPr>
                            </w:pPr>
                            <w:r>
                              <w:rPr>
                                <w:sz w:val="16"/>
                              </w:rPr>
                              <w:t>None</w:t>
                            </w:r>
                          </w:p>
                        </w:tc>
                      </w:tr>
                      <w:tr w:rsidR="00501E58" w:rsidRPr="004F61D8" w14:paraId="5A04637D" w14:textId="77777777" w:rsidTr="002B1912">
                        <w:trPr>
                          <w:trHeight w:val="176"/>
                        </w:trPr>
                        <w:tc>
                          <w:tcPr>
                            <w:tcW w:w="684" w:type="dxa"/>
                            <w:vMerge/>
                          </w:tcPr>
                          <w:p w14:paraId="360FAB69" w14:textId="77777777" w:rsidR="00501E58" w:rsidRPr="004F61D8" w:rsidRDefault="00501E58" w:rsidP="00C605F0">
                            <w:pPr>
                              <w:rPr>
                                <w:sz w:val="16"/>
                              </w:rPr>
                            </w:pPr>
                          </w:p>
                        </w:tc>
                        <w:tc>
                          <w:tcPr>
                            <w:tcW w:w="846" w:type="dxa"/>
                            <w:shd w:val="clear" w:color="auto" w:fill="AEAAAA" w:themeFill="background2" w:themeFillShade="BF"/>
                          </w:tcPr>
                          <w:p w14:paraId="122FA7CD" w14:textId="77777777" w:rsidR="00501E58" w:rsidRPr="004F61D8" w:rsidRDefault="00501E58" w:rsidP="00C605F0">
                            <w:pPr>
                              <w:rPr>
                                <w:sz w:val="16"/>
                              </w:rPr>
                            </w:pPr>
                            <w:r>
                              <w:rPr>
                                <w:sz w:val="16"/>
                              </w:rPr>
                              <w:t>Occasion</w:t>
                            </w:r>
                          </w:p>
                        </w:tc>
                        <w:tc>
                          <w:tcPr>
                            <w:tcW w:w="900" w:type="dxa"/>
                          </w:tcPr>
                          <w:p w14:paraId="49450FFB" w14:textId="77777777" w:rsidR="00501E58" w:rsidRPr="004F61D8" w:rsidRDefault="00501E58" w:rsidP="00C605F0">
                            <w:pPr>
                              <w:rPr>
                                <w:sz w:val="16"/>
                              </w:rPr>
                            </w:pPr>
                            <w:r>
                              <w:rPr>
                                <w:sz w:val="16"/>
                              </w:rPr>
                              <w:t>Never</w:t>
                            </w:r>
                          </w:p>
                        </w:tc>
                        <w:tc>
                          <w:tcPr>
                            <w:tcW w:w="720" w:type="dxa"/>
                            <w:shd w:val="clear" w:color="auto" w:fill="AEAAAA" w:themeFill="background2" w:themeFillShade="BF"/>
                          </w:tcPr>
                          <w:p w14:paraId="7982E5F9" w14:textId="77777777" w:rsidR="00501E58" w:rsidRPr="004F61D8" w:rsidRDefault="00501E58" w:rsidP="00C605F0">
                            <w:pPr>
                              <w:rPr>
                                <w:sz w:val="16"/>
                              </w:rPr>
                            </w:pPr>
                            <w:r w:rsidRPr="004F61D8">
                              <w:rPr>
                                <w:sz w:val="16"/>
                              </w:rPr>
                              <w:t xml:space="preserve">Effect </w:t>
                            </w:r>
                          </w:p>
                        </w:tc>
                        <w:tc>
                          <w:tcPr>
                            <w:tcW w:w="1996" w:type="dxa"/>
                          </w:tcPr>
                          <w:p w14:paraId="2DBD80D6" w14:textId="77777777" w:rsidR="00501E58" w:rsidRPr="004F61D8" w:rsidRDefault="00501E58" w:rsidP="00C605F0">
                            <w:pPr>
                              <w:rPr>
                                <w:sz w:val="16"/>
                              </w:rPr>
                            </w:pPr>
                            <w:r>
                              <w:rPr>
                                <w:sz w:val="16"/>
                              </w:rPr>
                              <w:t>None</w:t>
                            </w:r>
                          </w:p>
                        </w:tc>
                      </w:tr>
                      <w:tr w:rsidR="00501E58" w:rsidRPr="004F61D8" w14:paraId="32E54336" w14:textId="77777777" w:rsidTr="002B1912">
                        <w:trPr>
                          <w:trHeight w:val="176"/>
                        </w:trPr>
                        <w:tc>
                          <w:tcPr>
                            <w:tcW w:w="684" w:type="dxa"/>
                          </w:tcPr>
                          <w:p w14:paraId="756992C4" w14:textId="77777777" w:rsidR="00501E58" w:rsidRPr="004F61D8" w:rsidRDefault="00501E58" w:rsidP="00C605F0">
                            <w:pPr>
                              <w:rPr>
                                <w:sz w:val="16"/>
                              </w:rPr>
                            </w:pPr>
                          </w:p>
                        </w:tc>
                        <w:tc>
                          <w:tcPr>
                            <w:tcW w:w="846" w:type="dxa"/>
                            <w:shd w:val="clear" w:color="auto" w:fill="AEAAAA" w:themeFill="background2" w:themeFillShade="BF"/>
                          </w:tcPr>
                          <w:p w14:paraId="6E3059AB" w14:textId="77777777" w:rsidR="00501E58" w:rsidRPr="004F61D8" w:rsidRDefault="00501E58" w:rsidP="00C605F0">
                            <w:pPr>
                              <w:rPr>
                                <w:sz w:val="16"/>
                              </w:rPr>
                            </w:pPr>
                          </w:p>
                        </w:tc>
                        <w:tc>
                          <w:tcPr>
                            <w:tcW w:w="900" w:type="dxa"/>
                          </w:tcPr>
                          <w:p w14:paraId="4FECE7B0" w14:textId="77777777" w:rsidR="00501E58" w:rsidRPr="004F61D8" w:rsidRDefault="00501E58" w:rsidP="00C605F0">
                            <w:pPr>
                              <w:rPr>
                                <w:sz w:val="16"/>
                              </w:rPr>
                            </w:pPr>
                          </w:p>
                        </w:tc>
                        <w:tc>
                          <w:tcPr>
                            <w:tcW w:w="720" w:type="dxa"/>
                            <w:shd w:val="clear" w:color="auto" w:fill="AEAAAA" w:themeFill="background2" w:themeFillShade="BF"/>
                          </w:tcPr>
                          <w:p w14:paraId="4E811A70" w14:textId="77777777" w:rsidR="00501E58" w:rsidRPr="004F61D8" w:rsidRDefault="00501E58" w:rsidP="00C605F0">
                            <w:pPr>
                              <w:rPr>
                                <w:sz w:val="16"/>
                              </w:rPr>
                            </w:pPr>
                          </w:p>
                        </w:tc>
                        <w:tc>
                          <w:tcPr>
                            <w:tcW w:w="1996" w:type="dxa"/>
                          </w:tcPr>
                          <w:p w14:paraId="49E009D0" w14:textId="77777777" w:rsidR="00501E58" w:rsidRPr="004F61D8" w:rsidRDefault="00501E58" w:rsidP="00C605F0">
                            <w:pPr>
                              <w:rPr>
                                <w:sz w:val="16"/>
                              </w:rPr>
                            </w:pPr>
                          </w:p>
                        </w:tc>
                      </w:tr>
                    </w:tbl>
                    <w:p w14:paraId="20502F82" w14:textId="77777777" w:rsidR="00501E58" w:rsidRDefault="00501E58" w:rsidP="00501E58"/>
                  </w:txbxContent>
                </v:textbox>
              </v:roundrect>
            </w:pict>
          </mc:Fallback>
        </mc:AlternateContent>
      </w:r>
      <w:r w:rsidR="00422B13">
        <w:rPr>
          <w:noProof/>
        </w:rPr>
        <mc:AlternateContent>
          <mc:Choice Requires="wps">
            <w:drawing>
              <wp:inline distT="0" distB="0" distL="0" distR="0" wp14:anchorId="06C44946" wp14:editId="7F7B88C2">
                <wp:extent cx="1884045" cy="651697"/>
                <wp:effectExtent l="0" t="0" r="20955" b="15240"/>
                <wp:docPr id="133" name="Rectangle: Rounded Corners 133"/>
                <wp:cNvGraphicFramePr/>
                <a:graphic xmlns:a="http://schemas.openxmlformats.org/drawingml/2006/main">
                  <a:graphicData uri="http://schemas.microsoft.com/office/word/2010/wordprocessingShape">
                    <wps:wsp>
                      <wps:cNvSpPr/>
                      <wps:spPr>
                        <a:xfrm>
                          <a:off x="0" y="0"/>
                          <a:ext cx="188404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2038637" w14:textId="77777777" w:rsidR="00422B13" w:rsidRDefault="00422B13" w:rsidP="00422B13">
                            <w:pPr>
                              <w:jc w:val="center"/>
                            </w:pPr>
                            <w:r>
                              <w:rPr>
                                <w:noProof/>
                              </w:rPr>
                              <w:drawing>
                                <wp:inline distT="0" distB="0" distL="0" distR="0" wp14:anchorId="10503407" wp14:editId="6FE8A9DC">
                                  <wp:extent cx="140677" cy="128982"/>
                                  <wp:effectExtent l="0" t="0" r="0" b="444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422B13"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422B13" w:rsidRPr="004F61D8" w:rsidRDefault="009F4658" w:rsidP="0076152B">
                                  <w:pPr>
                                    <w:jc w:val="center"/>
                                    <w:rPr>
                                      <w:sz w:val="16"/>
                                    </w:rPr>
                                  </w:pPr>
                                  <w:r>
                                    <w:object w:dxaOrig="720" w:dyaOrig="720" w14:anchorId="6E36277C">
                                      <v:shape id="_x0000_i1790" type="#_x0000_t75" style="width:20.65pt;height:20.65pt" o:ole="">
                                        <v:imagedata r:id="rId102" o:title=""/>
                                      </v:shape>
                                      <o:OLEObject Type="Embed" ProgID="PBrush" ShapeID="_x0000_i1790" DrawAspect="Content" ObjectID="_1710663994" r:id="rId103"/>
                                    </w:object>
                                  </w:r>
                                </w:p>
                              </w:tc>
                              <w:tc>
                                <w:tcPr>
                                  <w:tcW w:w="987" w:type="dxa"/>
                                  <w:tcBorders>
                                    <w:top w:val="single" w:sz="4" w:space="0" w:color="auto"/>
                                  </w:tcBorders>
                                  <w:shd w:val="clear" w:color="auto" w:fill="AEAAAA" w:themeFill="background2" w:themeFillShade="BF"/>
                                </w:tcPr>
                                <w:p w14:paraId="7BDADBFE" w14:textId="77777777" w:rsidR="00422B13" w:rsidRPr="004F61D8" w:rsidRDefault="00422B13" w:rsidP="00306884">
                                  <w:pPr>
                                    <w:jc w:val="right"/>
                                    <w:rPr>
                                      <w:sz w:val="16"/>
                                    </w:rPr>
                                  </w:pPr>
                                  <w:r w:rsidRPr="004F61D8">
                                    <w:rPr>
                                      <w:sz w:val="16"/>
                                    </w:rPr>
                                    <w:t>Name</w:t>
                                  </w:r>
                                </w:p>
                              </w:tc>
                              <w:tc>
                                <w:tcPr>
                                  <w:tcW w:w="1044" w:type="dxa"/>
                                  <w:tcBorders>
                                    <w:top w:val="single" w:sz="4" w:space="0" w:color="auto"/>
                                  </w:tcBorders>
                                </w:tcPr>
                                <w:p w14:paraId="163699A2" w14:textId="5D51BA4D" w:rsidR="00422B13" w:rsidRPr="004F61D8" w:rsidRDefault="009F4658" w:rsidP="0076152B">
                                  <w:pPr>
                                    <w:rPr>
                                      <w:sz w:val="16"/>
                                    </w:rPr>
                                  </w:pPr>
                                  <w:r>
                                    <w:rPr>
                                      <w:sz w:val="16"/>
                                    </w:rPr>
                                    <w:t>Boss Door</w:t>
                                  </w:r>
                                </w:p>
                              </w:tc>
                            </w:tr>
                            <w:tr w:rsidR="00422B13" w:rsidRPr="004F61D8" w14:paraId="616FA59D" w14:textId="77777777" w:rsidTr="00D0371B">
                              <w:trPr>
                                <w:trHeight w:val="188"/>
                              </w:trPr>
                              <w:tc>
                                <w:tcPr>
                                  <w:tcW w:w="633" w:type="dxa"/>
                                  <w:vMerge/>
                                </w:tcPr>
                                <w:p w14:paraId="5F09720F" w14:textId="77777777" w:rsidR="00422B13" w:rsidRPr="004F61D8" w:rsidRDefault="00422B13" w:rsidP="0076152B">
                                  <w:pPr>
                                    <w:rPr>
                                      <w:sz w:val="16"/>
                                    </w:rPr>
                                  </w:pPr>
                                </w:p>
                              </w:tc>
                              <w:tc>
                                <w:tcPr>
                                  <w:tcW w:w="987" w:type="dxa"/>
                                  <w:shd w:val="clear" w:color="auto" w:fill="AEAAAA" w:themeFill="background2" w:themeFillShade="BF"/>
                                </w:tcPr>
                                <w:p w14:paraId="0869A310" w14:textId="77777777" w:rsidR="00422B13" w:rsidRPr="004F61D8" w:rsidRDefault="00422B13" w:rsidP="00306884">
                                  <w:pPr>
                                    <w:jc w:val="right"/>
                                    <w:rPr>
                                      <w:sz w:val="16"/>
                                    </w:rPr>
                                  </w:pPr>
                                  <w:r>
                                    <w:rPr>
                                      <w:sz w:val="16"/>
                                    </w:rPr>
                                    <w:t>Page</w:t>
                                  </w:r>
                                </w:p>
                              </w:tc>
                              <w:tc>
                                <w:tcPr>
                                  <w:tcW w:w="1044" w:type="dxa"/>
                                </w:tcPr>
                                <w:p w14:paraId="57A148B8" w14:textId="77777777" w:rsidR="00422B13" w:rsidRPr="004F61D8" w:rsidRDefault="00422B13" w:rsidP="0076152B">
                                  <w:pPr>
                                    <w:rPr>
                                      <w:sz w:val="16"/>
                                    </w:rPr>
                                  </w:pPr>
                                  <w:r>
                                    <w:rPr>
                                      <w:sz w:val="16"/>
                                    </w:rPr>
                                    <w:t>1</w:t>
                                  </w:r>
                                </w:p>
                              </w:tc>
                            </w:tr>
                            <w:tr w:rsidR="00422B13" w:rsidRPr="004F61D8" w14:paraId="409D3C1D" w14:textId="77777777" w:rsidTr="00D0371B">
                              <w:trPr>
                                <w:trHeight w:val="176"/>
                              </w:trPr>
                              <w:tc>
                                <w:tcPr>
                                  <w:tcW w:w="633" w:type="dxa"/>
                                  <w:vMerge/>
                                </w:tcPr>
                                <w:p w14:paraId="13317205" w14:textId="77777777" w:rsidR="00422B13" w:rsidRPr="004F61D8" w:rsidRDefault="00422B13" w:rsidP="0076152B">
                                  <w:pPr>
                                    <w:rPr>
                                      <w:sz w:val="16"/>
                                    </w:rPr>
                                  </w:pPr>
                                </w:p>
                              </w:tc>
                              <w:tc>
                                <w:tcPr>
                                  <w:tcW w:w="987" w:type="dxa"/>
                                  <w:shd w:val="clear" w:color="auto" w:fill="AEAAAA" w:themeFill="background2" w:themeFillShade="BF"/>
                                </w:tcPr>
                                <w:p w14:paraId="6AEFF890" w14:textId="77777777" w:rsidR="00422B13" w:rsidRPr="004F61D8" w:rsidRDefault="00422B13" w:rsidP="00306884">
                                  <w:pPr>
                                    <w:jc w:val="right"/>
                                    <w:rPr>
                                      <w:sz w:val="16"/>
                                    </w:rPr>
                                  </w:pPr>
                                  <w:r>
                                    <w:rPr>
                                      <w:sz w:val="16"/>
                                    </w:rPr>
                                    <w:t>Conditions</w:t>
                                  </w:r>
                                </w:p>
                              </w:tc>
                              <w:tc>
                                <w:tcPr>
                                  <w:tcW w:w="1044" w:type="dxa"/>
                                </w:tcPr>
                                <w:p w14:paraId="131FA8D9" w14:textId="77777777" w:rsidR="00422B13" w:rsidRPr="004F61D8" w:rsidRDefault="00422B13" w:rsidP="0076152B">
                                  <w:pPr>
                                    <w:rPr>
                                      <w:sz w:val="16"/>
                                    </w:rPr>
                                  </w:pPr>
                                  <w:r>
                                    <w:rPr>
                                      <w:sz w:val="16"/>
                                    </w:rPr>
                                    <w:t>None</w:t>
                                  </w:r>
                                </w:p>
                              </w:tc>
                            </w:tr>
                          </w:tbl>
                          <w:p w14:paraId="6B17EF9C" w14:textId="77777777" w:rsidR="00422B13" w:rsidRDefault="00422B13"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6C44946" id="Rectangle: Rounded Corners 133" o:spid="_x0000_s1059" style="width:148.3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" fillcolor="white [3201]" strokecolor="black [3200]" strokeweight="1pt">
                <v:stroke joinstyle="miter"/>
                <v:textbox inset="0,0,0,0">
                  <w:txbxContent>
                    <w:p w14:paraId="42038637" w14:textId="77777777" w:rsidR="00422B13" w:rsidRDefault="00422B13" w:rsidP="00422B13">
                      <w:pPr>
                        <w:jc w:val="center"/>
                      </w:pPr>
                      <w:r>
                        <w:rPr>
                          <w:noProof/>
                        </w:rPr>
                        <w:drawing>
                          <wp:inline distT="0" distB="0" distL="0" distR="0" wp14:anchorId="10503407" wp14:editId="6FE8A9DC">
                            <wp:extent cx="140677" cy="128982"/>
                            <wp:effectExtent l="0" t="0" r="0" b="444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422B13"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422B13" w:rsidRPr="004F61D8" w:rsidRDefault="009F4658" w:rsidP="0076152B">
                            <w:pPr>
                              <w:jc w:val="center"/>
                              <w:rPr>
                                <w:sz w:val="16"/>
                              </w:rPr>
                            </w:pPr>
                            <w:r>
                              <w:object w:dxaOrig="720" w:dyaOrig="720" w14:anchorId="6E36277C">
                                <v:shape id="_x0000_i1790" type="#_x0000_t75" style="width:20.65pt;height:20.65pt" o:ole="">
                                  <v:imagedata r:id="rId102" o:title=""/>
                                </v:shape>
                                <o:OLEObject Type="Embed" ProgID="PBrush" ShapeID="_x0000_i1790" DrawAspect="Content" ObjectID="_1710663994" r:id="rId104"/>
                              </w:object>
                            </w:r>
                          </w:p>
                        </w:tc>
                        <w:tc>
                          <w:tcPr>
                            <w:tcW w:w="987" w:type="dxa"/>
                            <w:tcBorders>
                              <w:top w:val="single" w:sz="4" w:space="0" w:color="auto"/>
                            </w:tcBorders>
                            <w:shd w:val="clear" w:color="auto" w:fill="AEAAAA" w:themeFill="background2" w:themeFillShade="BF"/>
                          </w:tcPr>
                          <w:p w14:paraId="7BDADBFE" w14:textId="77777777" w:rsidR="00422B13" w:rsidRPr="004F61D8" w:rsidRDefault="00422B13" w:rsidP="00306884">
                            <w:pPr>
                              <w:jc w:val="right"/>
                              <w:rPr>
                                <w:sz w:val="16"/>
                              </w:rPr>
                            </w:pPr>
                            <w:r w:rsidRPr="004F61D8">
                              <w:rPr>
                                <w:sz w:val="16"/>
                              </w:rPr>
                              <w:t>Name</w:t>
                            </w:r>
                          </w:p>
                        </w:tc>
                        <w:tc>
                          <w:tcPr>
                            <w:tcW w:w="1044" w:type="dxa"/>
                            <w:tcBorders>
                              <w:top w:val="single" w:sz="4" w:space="0" w:color="auto"/>
                            </w:tcBorders>
                          </w:tcPr>
                          <w:p w14:paraId="163699A2" w14:textId="5D51BA4D" w:rsidR="00422B13" w:rsidRPr="004F61D8" w:rsidRDefault="009F4658" w:rsidP="0076152B">
                            <w:pPr>
                              <w:rPr>
                                <w:sz w:val="16"/>
                              </w:rPr>
                            </w:pPr>
                            <w:r>
                              <w:rPr>
                                <w:sz w:val="16"/>
                              </w:rPr>
                              <w:t>Boss Door</w:t>
                            </w:r>
                          </w:p>
                        </w:tc>
                      </w:tr>
                      <w:tr w:rsidR="00422B13" w:rsidRPr="004F61D8" w14:paraId="616FA59D" w14:textId="77777777" w:rsidTr="00D0371B">
                        <w:trPr>
                          <w:trHeight w:val="188"/>
                        </w:trPr>
                        <w:tc>
                          <w:tcPr>
                            <w:tcW w:w="633" w:type="dxa"/>
                            <w:vMerge/>
                          </w:tcPr>
                          <w:p w14:paraId="5F09720F" w14:textId="77777777" w:rsidR="00422B13" w:rsidRPr="004F61D8" w:rsidRDefault="00422B13" w:rsidP="0076152B">
                            <w:pPr>
                              <w:rPr>
                                <w:sz w:val="16"/>
                              </w:rPr>
                            </w:pPr>
                          </w:p>
                        </w:tc>
                        <w:tc>
                          <w:tcPr>
                            <w:tcW w:w="987" w:type="dxa"/>
                            <w:shd w:val="clear" w:color="auto" w:fill="AEAAAA" w:themeFill="background2" w:themeFillShade="BF"/>
                          </w:tcPr>
                          <w:p w14:paraId="0869A310" w14:textId="77777777" w:rsidR="00422B13" w:rsidRPr="004F61D8" w:rsidRDefault="00422B13" w:rsidP="00306884">
                            <w:pPr>
                              <w:jc w:val="right"/>
                              <w:rPr>
                                <w:sz w:val="16"/>
                              </w:rPr>
                            </w:pPr>
                            <w:r>
                              <w:rPr>
                                <w:sz w:val="16"/>
                              </w:rPr>
                              <w:t>Page</w:t>
                            </w:r>
                          </w:p>
                        </w:tc>
                        <w:tc>
                          <w:tcPr>
                            <w:tcW w:w="1044" w:type="dxa"/>
                          </w:tcPr>
                          <w:p w14:paraId="57A148B8" w14:textId="77777777" w:rsidR="00422B13" w:rsidRPr="004F61D8" w:rsidRDefault="00422B13" w:rsidP="0076152B">
                            <w:pPr>
                              <w:rPr>
                                <w:sz w:val="16"/>
                              </w:rPr>
                            </w:pPr>
                            <w:r>
                              <w:rPr>
                                <w:sz w:val="16"/>
                              </w:rPr>
                              <w:t>1</w:t>
                            </w:r>
                          </w:p>
                        </w:tc>
                      </w:tr>
                      <w:tr w:rsidR="00422B13" w:rsidRPr="004F61D8" w14:paraId="409D3C1D" w14:textId="77777777" w:rsidTr="00D0371B">
                        <w:trPr>
                          <w:trHeight w:val="176"/>
                        </w:trPr>
                        <w:tc>
                          <w:tcPr>
                            <w:tcW w:w="633" w:type="dxa"/>
                            <w:vMerge/>
                          </w:tcPr>
                          <w:p w14:paraId="13317205" w14:textId="77777777" w:rsidR="00422B13" w:rsidRPr="004F61D8" w:rsidRDefault="00422B13" w:rsidP="0076152B">
                            <w:pPr>
                              <w:rPr>
                                <w:sz w:val="16"/>
                              </w:rPr>
                            </w:pPr>
                          </w:p>
                        </w:tc>
                        <w:tc>
                          <w:tcPr>
                            <w:tcW w:w="987" w:type="dxa"/>
                            <w:shd w:val="clear" w:color="auto" w:fill="AEAAAA" w:themeFill="background2" w:themeFillShade="BF"/>
                          </w:tcPr>
                          <w:p w14:paraId="6AEFF890" w14:textId="77777777" w:rsidR="00422B13" w:rsidRPr="004F61D8" w:rsidRDefault="00422B13" w:rsidP="00306884">
                            <w:pPr>
                              <w:jc w:val="right"/>
                              <w:rPr>
                                <w:sz w:val="16"/>
                              </w:rPr>
                            </w:pPr>
                            <w:r>
                              <w:rPr>
                                <w:sz w:val="16"/>
                              </w:rPr>
                              <w:t>Conditions</w:t>
                            </w:r>
                          </w:p>
                        </w:tc>
                        <w:tc>
                          <w:tcPr>
                            <w:tcW w:w="1044" w:type="dxa"/>
                          </w:tcPr>
                          <w:p w14:paraId="131FA8D9" w14:textId="77777777" w:rsidR="00422B13" w:rsidRPr="004F61D8" w:rsidRDefault="00422B13" w:rsidP="0076152B">
                            <w:pPr>
                              <w:rPr>
                                <w:sz w:val="16"/>
                              </w:rPr>
                            </w:pPr>
                            <w:r>
                              <w:rPr>
                                <w:sz w:val="16"/>
                              </w:rPr>
                              <w:t>None</w:t>
                            </w:r>
                          </w:p>
                        </w:tc>
                      </w:tr>
                    </w:tbl>
                    <w:p w14:paraId="6B17EF9C" w14:textId="77777777" w:rsidR="00422B13" w:rsidRDefault="00422B13" w:rsidP="00422B13"/>
                  </w:txbxContent>
                </v:textbox>
                <w10:anchorlock/>
              </v:roundrect>
            </w:pict>
          </mc:Fallback>
        </mc:AlternateContent>
      </w:r>
      <w:r w:rsidR="00422B13">
        <w:rPr>
          <w:noProof/>
        </w:rPr>
        <mc:AlternateContent>
          <mc:Choice Requires="wps">
            <w:drawing>
              <wp:inline distT="0" distB="0" distL="0" distR="0" wp14:anchorId="4F190159" wp14:editId="19BECC3A">
                <wp:extent cx="1831285" cy="651697"/>
                <wp:effectExtent l="0" t="0" r="17145" b="15240"/>
                <wp:docPr id="134" name="Rectangle: Rounded Corners 134"/>
                <wp:cNvGraphicFramePr/>
                <a:graphic xmlns:a="http://schemas.openxmlformats.org/drawingml/2006/main">
                  <a:graphicData uri="http://schemas.microsoft.com/office/word/2010/wordprocessingShape">
                    <wps:wsp>
                      <wps:cNvSpPr/>
                      <wps:spPr>
                        <a:xfrm>
                          <a:off x="0" y="0"/>
                          <a:ext cx="183128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9E9D03" w14:textId="77777777" w:rsidR="00422B13" w:rsidRDefault="00422B13" w:rsidP="00422B13">
                            <w:pPr>
                              <w:jc w:val="center"/>
                            </w:pPr>
                            <w:r>
                              <w:rPr>
                                <w:noProof/>
                              </w:rPr>
                              <w:drawing>
                                <wp:inline distT="0" distB="0" distL="0" distR="0" wp14:anchorId="20278185" wp14:editId="26A0908D">
                                  <wp:extent cx="140677" cy="128982"/>
                                  <wp:effectExtent l="0" t="0" r="0" b="444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422B13"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422B13" w:rsidRPr="004F61D8" w:rsidRDefault="009F4658" w:rsidP="0076152B">
                                  <w:pPr>
                                    <w:jc w:val="center"/>
                                    <w:rPr>
                                      <w:sz w:val="16"/>
                                    </w:rPr>
                                  </w:pPr>
                                  <w:r>
                                    <w:object w:dxaOrig="720" w:dyaOrig="720" w14:anchorId="3A8A2AFF">
                                      <v:shape id="_x0000_i1767" type="#_x0000_t75" style="width:20.65pt;height:20.65pt" o:ole="">
                                        <v:imagedata r:id="rId96" o:title=""/>
                                      </v:shape>
                                      <o:OLEObject Type="Embed" ProgID="PBrush" ShapeID="_x0000_i1767" DrawAspect="Content" ObjectID="_1710663995" r:id="rId105"/>
                                    </w:object>
                                  </w:r>
                                </w:p>
                              </w:tc>
                              <w:tc>
                                <w:tcPr>
                                  <w:tcW w:w="987" w:type="dxa"/>
                                  <w:tcBorders>
                                    <w:top w:val="single" w:sz="4" w:space="0" w:color="auto"/>
                                  </w:tcBorders>
                                  <w:shd w:val="clear" w:color="auto" w:fill="AEAAAA" w:themeFill="background2" w:themeFillShade="BF"/>
                                </w:tcPr>
                                <w:p w14:paraId="4DA552C9" w14:textId="77777777" w:rsidR="00422B13" w:rsidRPr="004F61D8" w:rsidRDefault="00422B13" w:rsidP="00306884">
                                  <w:pPr>
                                    <w:jc w:val="right"/>
                                    <w:rPr>
                                      <w:sz w:val="16"/>
                                    </w:rPr>
                                  </w:pPr>
                                  <w:r w:rsidRPr="004F61D8">
                                    <w:rPr>
                                      <w:sz w:val="16"/>
                                    </w:rPr>
                                    <w:t>Name</w:t>
                                  </w:r>
                                </w:p>
                              </w:tc>
                              <w:tc>
                                <w:tcPr>
                                  <w:tcW w:w="1530" w:type="dxa"/>
                                  <w:tcBorders>
                                    <w:top w:val="single" w:sz="4" w:space="0" w:color="auto"/>
                                  </w:tcBorders>
                                </w:tcPr>
                                <w:p w14:paraId="5A65D1FE" w14:textId="0F29AC60" w:rsidR="00422B13" w:rsidRPr="004F61D8" w:rsidRDefault="009F4658" w:rsidP="0076152B">
                                  <w:pPr>
                                    <w:rPr>
                                      <w:sz w:val="16"/>
                                    </w:rPr>
                                  </w:pPr>
                                  <w:r>
                                    <w:rPr>
                                      <w:sz w:val="16"/>
                                    </w:rPr>
                                    <w:t>Boss Door</w:t>
                                  </w:r>
                                </w:p>
                              </w:tc>
                            </w:tr>
                            <w:tr w:rsidR="00422B13" w:rsidRPr="004F61D8" w14:paraId="36E3B5C7" w14:textId="77777777" w:rsidTr="00D0371B">
                              <w:trPr>
                                <w:trHeight w:val="188"/>
                              </w:trPr>
                              <w:tc>
                                <w:tcPr>
                                  <w:tcW w:w="633" w:type="dxa"/>
                                  <w:vMerge/>
                                </w:tcPr>
                                <w:p w14:paraId="224A8586" w14:textId="77777777" w:rsidR="00422B13" w:rsidRPr="004F61D8" w:rsidRDefault="00422B13" w:rsidP="0076152B">
                                  <w:pPr>
                                    <w:rPr>
                                      <w:sz w:val="16"/>
                                    </w:rPr>
                                  </w:pPr>
                                </w:p>
                              </w:tc>
                              <w:tc>
                                <w:tcPr>
                                  <w:tcW w:w="987" w:type="dxa"/>
                                  <w:shd w:val="clear" w:color="auto" w:fill="AEAAAA" w:themeFill="background2" w:themeFillShade="BF"/>
                                </w:tcPr>
                                <w:p w14:paraId="1FF132DC" w14:textId="77777777" w:rsidR="00422B13" w:rsidRPr="004F61D8" w:rsidRDefault="00422B13" w:rsidP="00306884">
                                  <w:pPr>
                                    <w:jc w:val="right"/>
                                    <w:rPr>
                                      <w:sz w:val="16"/>
                                    </w:rPr>
                                  </w:pPr>
                                  <w:r>
                                    <w:rPr>
                                      <w:sz w:val="16"/>
                                    </w:rPr>
                                    <w:t>Page</w:t>
                                  </w:r>
                                </w:p>
                              </w:tc>
                              <w:tc>
                                <w:tcPr>
                                  <w:tcW w:w="1530" w:type="dxa"/>
                                </w:tcPr>
                                <w:p w14:paraId="0338D8D9" w14:textId="77777777" w:rsidR="00422B13" w:rsidRPr="004F61D8" w:rsidRDefault="00422B13" w:rsidP="0076152B">
                                  <w:pPr>
                                    <w:rPr>
                                      <w:sz w:val="16"/>
                                    </w:rPr>
                                  </w:pPr>
                                  <w:r>
                                    <w:rPr>
                                      <w:sz w:val="16"/>
                                    </w:rPr>
                                    <w:t>2</w:t>
                                  </w:r>
                                </w:p>
                              </w:tc>
                            </w:tr>
                            <w:tr w:rsidR="00422B13" w:rsidRPr="004F61D8" w14:paraId="47D56E90" w14:textId="77777777" w:rsidTr="00D0371B">
                              <w:trPr>
                                <w:trHeight w:val="176"/>
                              </w:trPr>
                              <w:tc>
                                <w:tcPr>
                                  <w:tcW w:w="633" w:type="dxa"/>
                                  <w:vMerge/>
                                </w:tcPr>
                                <w:p w14:paraId="58C16EEE" w14:textId="77777777" w:rsidR="00422B13" w:rsidRPr="004F61D8" w:rsidRDefault="00422B13" w:rsidP="0076152B">
                                  <w:pPr>
                                    <w:rPr>
                                      <w:sz w:val="16"/>
                                    </w:rPr>
                                  </w:pPr>
                                </w:p>
                              </w:tc>
                              <w:tc>
                                <w:tcPr>
                                  <w:tcW w:w="987" w:type="dxa"/>
                                  <w:shd w:val="clear" w:color="auto" w:fill="AEAAAA" w:themeFill="background2" w:themeFillShade="BF"/>
                                </w:tcPr>
                                <w:p w14:paraId="0FC996ED" w14:textId="77777777" w:rsidR="00422B13" w:rsidRPr="004F61D8" w:rsidRDefault="00422B13" w:rsidP="00306884">
                                  <w:pPr>
                                    <w:jc w:val="right"/>
                                    <w:rPr>
                                      <w:sz w:val="16"/>
                                    </w:rPr>
                                  </w:pPr>
                                  <w:r>
                                    <w:rPr>
                                      <w:sz w:val="16"/>
                                    </w:rPr>
                                    <w:t>Conditions</w:t>
                                  </w:r>
                                </w:p>
                              </w:tc>
                              <w:tc>
                                <w:tcPr>
                                  <w:tcW w:w="1530" w:type="dxa"/>
                                </w:tcPr>
                                <w:p w14:paraId="43AFBC3E" w14:textId="77777777" w:rsidR="00422B13" w:rsidRPr="004F61D8" w:rsidRDefault="00422B13" w:rsidP="0076152B">
                                  <w:pPr>
                                    <w:rPr>
                                      <w:sz w:val="16"/>
                                    </w:rPr>
                                  </w:pPr>
                                  <w:r>
                                    <w:rPr>
                                      <w:sz w:val="16"/>
                                    </w:rPr>
                                    <w:t>Self-Switch A</w:t>
                                  </w:r>
                                </w:p>
                              </w:tc>
                            </w:tr>
                          </w:tbl>
                          <w:p w14:paraId="61FF748F" w14:textId="77777777" w:rsidR="00422B13" w:rsidRDefault="00422B13"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190159" id="Rectangle: Rounded Corners 134" o:spid="_x0000_s1060" style="width:144.2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" fillcolor="white [3201]" strokecolor="black [3200]" strokeweight="1pt">
                <v:stroke joinstyle="miter"/>
                <v:textbox inset="0,0,0,0">
                  <w:txbxContent>
                    <w:p w14:paraId="539E9D03" w14:textId="77777777" w:rsidR="00422B13" w:rsidRDefault="00422B13" w:rsidP="00422B13">
                      <w:pPr>
                        <w:jc w:val="center"/>
                      </w:pPr>
                      <w:r>
                        <w:rPr>
                          <w:noProof/>
                        </w:rPr>
                        <w:drawing>
                          <wp:inline distT="0" distB="0" distL="0" distR="0" wp14:anchorId="20278185" wp14:editId="26A0908D">
                            <wp:extent cx="140677" cy="128982"/>
                            <wp:effectExtent l="0" t="0" r="0" b="444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422B13"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422B13" w:rsidRPr="004F61D8" w:rsidRDefault="009F4658" w:rsidP="0076152B">
                            <w:pPr>
                              <w:jc w:val="center"/>
                              <w:rPr>
                                <w:sz w:val="16"/>
                              </w:rPr>
                            </w:pPr>
                            <w:r>
                              <w:object w:dxaOrig="720" w:dyaOrig="720" w14:anchorId="3A8A2AFF">
                                <v:shape id="_x0000_i1767" type="#_x0000_t75" style="width:20.65pt;height:20.65pt" o:ole="">
                                  <v:imagedata r:id="rId96" o:title=""/>
                                </v:shape>
                                <o:OLEObject Type="Embed" ProgID="PBrush" ShapeID="_x0000_i1767" DrawAspect="Content" ObjectID="_1710663995" r:id="rId106"/>
                              </w:object>
                            </w:r>
                          </w:p>
                        </w:tc>
                        <w:tc>
                          <w:tcPr>
                            <w:tcW w:w="987" w:type="dxa"/>
                            <w:tcBorders>
                              <w:top w:val="single" w:sz="4" w:space="0" w:color="auto"/>
                            </w:tcBorders>
                            <w:shd w:val="clear" w:color="auto" w:fill="AEAAAA" w:themeFill="background2" w:themeFillShade="BF"/>
                          </w:tcPr>
                          <w:p w14:paraId="4DA552C9" w14:textId="77777777" w:rsidR="00422B13" w:rsidRPr="004F61D8" w:rsidRDefault="00422B13" w:rsidP="00306884">
                            <w:pPr>
                              <w:jc w:val="right"/>
                              <w:rPr>
                                <w:sz w:val="16"/>
                              </w:rPr>
                            </w:pPr>
                            <w:r w:rsidRPr="004F61D8">
                              <w:rPr>
                                <w:sz w:val="16"/>
                              </w:rPr>
                              <w:t>Name</w:t>
                            </w:r>
                          </w:p>
                        </w:tc>
                        <w:tc>
                          <w:tcPr>
                            <w:tcW w:w="1530" w:type="dxa"/>
                            <w:tcBorders>
                              <w:top w:val="single" w:sz="4" w:space="0" w:color="auto"/>
                            </w:tcBorders>
                          </w:tcPr>
                          <w:p w14:paraId="5A65D1FE" w14:textId="0F29AC60" w:rsidR="00422B13" w:rsidRPr="004F61D8" w:rsidRDefault="009F4658" w:rsidP="0076152B">
                            <w:pPr>
                              <w:rPr>
                                <w:sz w:val="16"/>
                              </w:rPr>
                            </w:pPr>
                            <w:r>
                              <w:rPr>
                                <w:sz w:val="16"/>
                              </w:rPr>
                              <w:t>Boss Door</w:t>
                            </w:r>
                          </w:p>
                        </w:tc>
                      </w:tr>
                      <w:tr w:rsidR="00422B13" w:rsidRPr="004F61D8" w14:paraId="36E3B5C7" w14:textId="77777777" w:rsidTr="00D0371B">
                        <w:trPr>
                          <w:trHeight w:val="188"/>
                        </w:trPr>
                        <w:tc>
                          <w:tcPr>
                            <w:tcW w:w="633" w:type="dxa"/>
                            <w:vMerge/>
                          </w:tcPr>
                          <w:p w14:paraId="224A8586" w14:textId="77777777" w:rsidR="00422B13" w:rsidRPr="004F61D8" w:rsidRDefault="00422B13" w:rsidP="0076152B">
                            <w:pPr>
                              <w:rPr>
                                <w:sz w:val="16"/>
                              </w:rPr>
                            </w:pPr>
                          </w:p>
                        </w:tc>
                        <w:tc>
                          <w:tcPr>
                            <w:tcW w:w="987" w:type="dxa"/>
                            <w:shd w:val="clear" w:color="auto" w:fill="AEAAAA" w:themeFill="background2" w:themeFillShade="BF"/>
                          </w:tcPr>
                          <w:p w14:paraId="1FF132DC" w14:textId="77777777" w:rsidR="00422B13" w:rsidRPr="004F61D8" w:rsidRDefault="00422B13" w:rsidP="00306884">
                            <w:pPr>
                              <w:jc w:val="right"/>
                              <w:rPr>
                                <w:sz w:val="16"/>
                              </w:rPr>
                            </w:pPr>
                            <w:r>
                              <w:rPr>
                                <w:sz w:val="16"/>
                              </w:rPr>
                              <w:t>Page</w:t>
                            </w:r>
                          </w:p>
                        </w:tc>
                        <w:tc>
                          <w:tcPr>
                            <w:tcW w:w="1530" w:type="dxa"/>
                          </w:tcPr>
                          <w:p w14:paraId="0338D8D9" w14:textId="77777777" w:rsidR="00422B13" w:rsidRPr="004F61D8" w:rsidRDefault="00422B13" w:rsidP="0076152B">
                            <w:pPr>
                              <w:rPr>
                                <w:sz w:val="16"/>
                              </w:rPr>
                            </w:pPr>
                            <w:r>
                              <w:rPr>
                                <w:sz w:val="16"/>
                              </w:rPr>
                              <w:t>2</w:t>
                            </w:r>
                          </w:p>
                        </w:tc>
                      </w:tr>
                      <w:tr w:rsidR="00422B13" w:rsidRPr="004F61D8" w14:paraId="47D56E90" w14:textId="77777777" w:rsidTr="00D0371B">
                        <w:trPr>
                          <w:trHeight w:val="176"/>
                        </w:trPr>
                        <w:tc>
                          <w:tcPr>
                            <w:tcW w:w="633" w:type="dxa"/>
                            <w:vMerge/>
                          </w:tcPr>
                          <w:p w14:paraId="58C16EEE" w14:textId="77777777" w:rsidR="00422B13" w:rsidRPr="004F61D8" w:rsidRDefault="00422B13" w:rsidP="0076152B">
                            <w:pPr>
                              <w:rPr>
                                <w:sz w:val="16"/>
                              </w:rPr>
                            </w:pPr>
                          </w:p>
                        </w:tc>
                        <w:tc>
                          <w:tcPr>
                            <w:tcW w:w="987" w:type="dxa"/>
                            <w:shd w:val="clear" w:color="auto" w:fill="AEAAAA" w:themeFill="background2" w:themeFillShade="BF"/>
                          </w:tcPr>
                          <w:p w14:paraId="0FC996ED" w14:textId="77777777" w:rsidR="00422B13" w:rsidRPr="004F61D8" w:rsidRDefault="00422B13" w:rsidP="00306884">
                            <w:pPr>
                              <w:jc w:val="right"/>
                              <w:rPr>
                                <w:sz w:val="16"/>
                              </w:rPr>
                            </w:pPr>
                            <w:r>
                              <w:rPr>
                                <w:sz w:val="16"/>
                              </w:rPr>
                              <w:t>Conditions</w:t>
                            </w:r>
                          </w:p>
                        </w:tc>
                        <w:tc>
                          <w:tcPr>
                            <w:tcW w:w="1530" w:type="dxa"/>
                          </w:tcPr>
                          <w:p w14:paraId="43AFBC3E" w14:textId="77777777" w:rsidR="00422B13" w:rsidRPr="004F61D8" w:rsidRDefault="00422B13" w:rsidP="0076152B">
                            <w:pPr>
                              <w:rPr>
                                <w:sz w:val="16"/>
                              </w:rPr>
                            </w:pPr>
                            <w:r>
                              <w:rPr>
                                <w:sz w:val="16"/>
                              </w:rPr>
                              <w:t>Self-Switch A</w:t>
                            </w:r>
                          </w:p>
                        </w:tc>
                      </w:tr>
                    </w:tbl>
                    <w:p w14:paraId="61FF748F" w14:textId="77777777" w:rsidR="00422B13" w:rsidRDefault="00422B13" w:rsidP="00422B13"/>
                  </w:txbxContent>
                </v:textbox>
                <w10:anchorlock/>
              </v:roundrect>
            </w:pict>
          </mc:Fallback>
        </mc:AlternateContent>
      </w:r>
    </w:p>
    <w:p w14:paraId="01A6ABF2" w14:textId="023C8C13" w:rsidR="00501E58" w:rsidRPr="00215AC6" w:rsidRDefault="00422B13" w:rsidP="00422B13">
      <w:pPr>
        <w:pStyle w:val="Instructions"/>
        <w:spacing w:after="0"/>
        <w:ind w:right="450"/>
        <w:jc w:val="left"/>
      </w:pPr>
      <w:r>
        <w:rPr>
          <w:i/>
          <w:noProof/>
        </w:rPr>
        <mc:AlternateContent>
          <mc:Choice Requires="wps">
            <w:drawing>
              <wp:inline distT="0" distB="0" distL="0" distR="0" wp14:anchorId="3C181ED1" wp14:editId="5C931B8E">
                <wp:extent cx="2745685" cy="681630"/>
                <wp:effectExtent l="0" t="0" r="17145" b="23495"/>
                <wp:docPr id="112" name="Rectangle: Rounded Corners 112"/>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0FE2303" w14:textId="77777777" w:rsidR="00422B13" w:rsidRDefault="00422B13" w:rsidP="00422B13">
                            <w:pPr>
                              <w:jc w:val="center"/>
                            </w:pPr>
                            <w:r>
                              <w:rPr>
                                <w:noProof/>
                              </w:rPr>
                              <w:drawing>
                                <wp:inline distT="0" distB="0" distL="0" distR="0" wp14:anchorId="5987F53B" wp14:editId="4FD7C8E6">
                                  <wp:extent cx="137133" cy="128905"/>
                                  <wp:effectExtent l="0" t="0" r="0" b="444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422B13"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422B13" w:rsidRPr="004F61D8" w:rsidRDefault="00422B13" w:rsidP="00C605F0">
                                  <w:pPr>
                                    <w:jc w:val="center"/>
                                    <w:rPr>
                                      <w:sz w:val="16"/>
                                    </w:rPr>
                                  </w:pPr>
                                  <w:r>
                                    <w:object w:dxaOrig="480" w:dyaOrig="480" w14:anchorId="29F9033E">
                                      <v:shape id="_x0000_i1658" type="#_x0000_t75" style="width:21.3pt;height:21.3pt" o:ole="">
                                        <v:imagedata r:id="rId99" o:title=""/>
                                      </v:shape>
                                      <o:OLEObject Type="Embed" ProgID="PBrush" ShapeID="_x0000_i1658" DrawAspect="Content" ObjectID="_1710663986" r:id="rId107"/>
                                    </w:object>
                                  </w:r>
                                </w:p>
                                <w:p w14:paraId="3B43636E" w14:textId="77777777" w:rsidR="00422B13" w:rsidRPr="004F61D8" w:rsidRDefault="00422B13"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422B13" w:rsidRPr="004F61D8" w:rsidRDefault="00422B13" w:rsidP="00C605F0">
                                  <w:pPr>
                                    <w:rPr>
                                      <w:sz w:val="16"/>
                                    </w:rPr>
                                  </w:pPr>
                                  <w:r w:rsidRPr="004F61D8">
                                    <w:rPr>
                                      <w:sz w:val="16"/>
                                    </w:rPr>
                                    <w:t>Name</w:t>
                                  </w:r>
                                </w:p>
                              </w:tc>
                              <w:tc>
                                <w:tcPr>
                                  <w:tcW w:w="900" w:type="dxa"/>
                                  <w:tcBorders>
                                    <w:top w:val="single" w:sz="4" w:space="0" w:color="auto"/>
                                  </w:tcBorders>
                                </w:tcPr>
                                <w:p w14:paraId="71B3C5B3" w14:textId="77777777" w:rsidR="00422B13" w:rsidRPr="004F61D8" w:rsidRDefault="00422B13"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422B13" w:rsidRPr="004F61D8" w:rsidRDefault="00422B13" w:rsidP="00C605F0">
                                  <w:pPr>
                                    <w:rPr>
                                      <w:sz w:val="16"/>
                                    </w:rPr>
                                  </w:pPr>
                                  <w:r w:rsidRPr="004F61D8">
                                    <w:rPr>
                                      <w:sz w:val="16"/>
                                    </w:rPr>
                                    <w:t>Type</w:t>
                                  </w:r>
                                </w:p>
                              </w:tc>
                              <w:tc>
                                <w:tcPr>
                                  <w:tcW w:w="1996" w:type="dxa"/>
                                  <w:tcBorders>
                                    <w:top w:val="single" w:sz="4" w:space="0" w:color="auto"/>
                                  </w:tcBorders>
                                </w:tcPr>
                                <w:p w14:paraId="56DB7234" w14:textId="77777777" w:rsidR="00422B13" w:rsidRPr="004F61D8" w:rsidRDefault="00422B13" w:rsidP="00C605F0">
                                  <w:pPr>
                                    <w:rPr>
                                      <w:sz w:val="16"/>
                                    </w:rPr>
                                  </w:pPr>
                                  <w:r>
                                    <w:rPr>
                                      <w:sz w:val="16"/>
                                    </w:rPr>
                                    <w:t>Key</w:t>
                                  </w:r>
                                  <w:r w:rsidRPr="004F61D8">
                                    <w:rPr>
                                      <w:sz w:val="16"/>
                                    </w:rPr>
                                    <w:t xml:space="preserve"> Item</w:t>
                                  </w:r>
                                </w:p>
                              </w:tc>
                            </w:tr>
                            <w:tr w:rsidR="00422B13" w:rsidRPr="004F61D8" w14:paraId="5E20A33B" w14:textId="77777777" w:rsidTr="002B1912">
                              <w:trPr>
                                <w:trHeight w:val="188"/>
                              </w:trPr>
                              <w:tc>
                                <w:tcPr>
                                  <w:tcW w:w="684" w:type="dxa"/>
                                  <w:vMerge/>
                                </w:tcPr>
                                <w:p w14:paraId="46B03F82" w14:textId="77777777" w:rsidR="00422B13" w:rsidRPr="004F61D8" w:rsidRDefault="00422B13" w:rsidP="00C605F0">
                                  <w:pPr>
                                    <w:rPr>
                                      <w:sz w:val="16"/>
                                    </w:rPr>
                                  </w:pPr>
                                </w:p>
                              </w:tc>
                              <w:tc>
                                <w:tcPr>
                                  <w:tcW w:w="846" w:type="dxa"/>
                                  <w:shd w:val="clear" w:color="auto" w:fill="AEAAAA" w:themeFill="background2" w:themeFillShade="BF"/>
                                </w:tcPr>
                                <w:p w14:paraId="728142C7" w14:textId="77777777" w:rsidR="00422B13" w:rsidRPr="004F61D8" w:rsidRDefault="00422B13" w:rsidP="00C605F0">
                                  <w:pPr>
                                    <w:rPr>
                                      <w:sz w:val="16"/>
                                    </w:rPr>
                                  </w:pPr>
                                  <w:proofErr w:type="spellStart"/>
                                  <w:r w:rsidRPr="004F61D8">
                                    <w:rPr>
                                      <w:sz w:val="16"/>
                                    </w:rPr>
                                    <w:t>Consum</w:t>
                                  </w:r>
                                  <w:proofErr w:type="spellEnd"/>
                                  <w:r>
                                    <w:rPr>
                                      <w:sz w:val="16"/>
                                    </w:rPr>
                                    <w:t>.</w:t>
                                  </w:r>
                                </w:p>
                              </w:tc>
                              <w:tc>
                                <w:tcPr>
                                  <w:tcW w:w="900" w:type="dxa"/>
                                </w:tcPr>
                                <w:p w14:paraId="63EBC35A" w14:textId="77777777" w:rsidR="00422B13" w:rsidRPr="004F61D8" w:rsidRDefault="00422B13" w:rsidP="00C605F0">
                                  <w:pPr>
                                    <w:rPr>
                                      <w:sz w:val="16"/>
                                    </w:rPr>
                                  </w:pPr>
                                  <w:r>
                                    <w:rPr>
                                      <w:sz w:val="16"/>
                                    </w:rPr>
                                    <w:t>No</w:t>
                                  </w:r>
                                </w:p>
                              </w:tc>
                              <w:tc>
                                <w:tcPr>
                                  <w:tcW w:w="720" w:type="dxa"/>
                                  <w:shd w:val="clear" w:color="auto" w:fill="AEAAAA" w:themeFill="background2" w:themeFillShade="BF"/>
                                </w:tcPr>
                                <w:p w14:paraId="66B245A9" w14:textId="77777777" w:rsidR="00422B13" w:rsidRPr="004F61D8" w:rsidRDefault="00422B13" w:rsidP="00C605F0">
                                  <w:pPr>
                                    <w:rPr>
                                      <w:sz w:val="16"/>
                                    </w:rPr>
                                  </w:pPr>
                                  <w:r w:rsidRPr="004F61D8">
                                    <w:rPr>
                                      <w:sz w:val="16"/>
                                    </w:rPr>
                                    <w:t>Scope</w:t>
                                  </w:r>
                                </w:p>
                              </w:tc>
                              <w:tc>
                                <w:tcPr>
                                  <w:tcW w:w="1996" w:type="dxa"/>
                                </w:tcPr>
                                <w:p w14:paraId="602748CC" w14:textId="77777777" w:rsidR="00422B13" w:rsidRPr="004F61D8" w:rsidRDefault="00422B13" w:rsidP="00C605F0">
                                  <w:pPr>
                                    <w:rPr>
                                      <w:sz w:val="16"/>
                                    </w:rPr>
                                  </w:pPr>
                                  <w:r>
                                    <w:rPr>
                                      <w:sz w:val="16"/>
                                    </w:rPr>
                                    <w:t>None</w:t>
                                  </w:r>
                                </w:p>
                              </w:tc>
                            </w:tr>
                            <w:tr w:rsidR="00422B13" w:rsidRPr="004F61D8" w14:paraId="6AFF0A7C" w14:textId="77777777" w:rsidTr="002B1912">
                              <w:trPr>
                                <w:trHeight w:val="176"/>
                              </w:trPr>
                              <w:tc>
                                <w:tcPr>
                                  <w:tcW w:w="684" w:type="dxa"/>
                                  <w:vMerge/>
                                </w:tcPr>
                                <w:p w14:paraId="25230892" w14:textId="77777777" w:rsidR="00422B13" w:rsidRPr="004F61D8" w:rsidRDefault="00422B13" w:rsidP="00C605F0">
                                  <w:pPr>
                                    <w:rPr>
                                      <w:sz w:val="16"/>
                                    </w:rPr>
                                  </w:pPr>
                                </w:p>
                              </w:tc>
                              <w:tc>
                                <w:tcPr>
                                  <w:tcW w:w="846" w:type="dxa"/>
                                  <w:shd w:val="clear" w:color="auto" w:fill="AEAAAA" w:themeFill="background2" w:themeFillShade="BF"/>
                                </w:tcPr>
                                <w:p w14:paraId="4C0C7F5D" w14:textId="77777777" w:rsidR="00422B13" w:rsidRPr="004F61D8" w:rsidRDefault="00422B13" w:rsidP="00C605F0">
                                  <w:pPr>
                                    <w:rPr>
                                      <w:sz w:val="16"/>
                                    </w:rPr>
                                  </w:pPr>
                                  <w:r>
                                    <w:rPr>
                                      <w:sz w:val="16"/>
                                    </w:rPr>
                                    <w:t>Occasion</w:t>
                                  </w:r>
                                </w:p>
                              </w:tc>
                              <w:tc>
                                <w:tcPr>
                                  <w:tcW w:w="900" w:type="dxa"/>
                                </w:tcPr>
                                <w:p w14:paraId="167EE0B7" w14:textId="77777777" w:rsidR="00422B13" w:rsidRPr="004F61D8" w:rsidRDefault="00422B13" w:rsidP="00C605F0">
                                  <w:pPr>
                                    <w:rPr>
                                      <w:sz w:val="16"/>
                                    </w:rPr>
                                  </w:pPr>
                                  <w:r>
                                    <w:rPr>
                                      <w:sz w:val="16"/>
                                    </w:rPr>
                                    <w:t>Never</w:t>
                                  </w:r>
                                </w:p>
                              </w:tc>
                              <w:tc>
                                <w:tcPr>
                                  <w:tcW w:w="720" w:type="dxa"/>
                                  <w:shd w:val="clear" w:color="auto" w:fill="AEAAAA" w:themeFill="background2" w:themeFillShade="BF"/>
                                </w:tcPr>
                                <w:p w14:paraId="1C7F7C5D" w14:textId="77777777" w:rsidR="00422B13" w:rsidRPr="004F61D8" w:rsidRDefault="00422B13" w:rsidP="00C605F0">
                                  <w:pPr>
                                    <w:rPr>
                                      <w:sz w:val="16"/>
                                    </w:rPr>
                                  </w:pPr>
                                  <w:r w:rsidRPr="004F61D8">
                                    <w:rPr>
                                      <w:sz w:val="16"/>
                                    </w:rPr>
                                    <w:t xml:space="preserve">Effect </w:t>
                                  </w:r>
                                </w:p>
                              </w:tc>
                              <w:tc>
                                <w:tcPr>
                                  <w:tcW w:w="1996" w:type="dxa"/>
                                </w:tcPr>
                                <w:p w14:paraId="61D2B1E2" w14:textId="77777777" w:rsidR="00422B13" w:rsidRPr="004F61D8" w:rsidRDefault="00422B13" w:rsidP="00C605F0">
                                  <w:pPr>
                                    <w:rPr>
                                      <w:sz w:val="16"/>
                                    </w:rPr>
                                  </w:pPr>
                                  <w:r>
                                    <w:rPr>
                                      <w:sz w:val="16"/>
                                    </w:rPr>
                                    <w:t>None</w:t>
                                  </w:r>
                                </w:p>
                              </w:tc>
                            </w:tr>
                            <w:tr w:rsidR="00422B13" w:rsidRPr="004F61D8" w14:paraId="03F5BF16" w14:textId="77777777" w:rsidTr="002B1912">
                              <w:trPr>
                                <w:trHeight w:val="176"/>
                              </w:trPr>
                              <w:tc>
                                <w:tcPr>
                                  <w:tcW w:w="684" w:type="dxa"/>
                                </w:tcPr>
                                <w:p w14:paraId="554219A7" w14:textId="77777777" w:rsidR="00422B13" w:rsidRPr="004F61D8" w:rsidRDefault="00422B13" w:rsidP="00C605F0">
                                  <w:pPr>
                                    <w:rPr>
                                      <w:sz w:val="16"/>
                                    </w:rPr>
                                  </w:pPr>
                                </w:p>
                              </w:tc>
                              <w:tc>
                                <w:tcPr>
                                  <w:tcW w:w="846" w:type="dxa"/>
                                  <w:shd w:val="clear" w:color="auto" w:fill="AEAAAA" w:themeFill="background2" w:themeFillShade="BF"/>
                                </w:tcPr>
                                <w:p w14:paraId="63DEF701" w14:textId="77777777" w:rsidR="00422B13" w:rsidRPr="004F61D8" w:rsidRDefault="00422B13" w:rsidP="00C605F0">
                                  <w:pPr>
                                    <w:rPr>
                                      <w:sz w:val="16"/>
                                    </w:rPr>
                                  </w:pPr>
                                </w:p>
                              </w:tc>
                              <w:tc>
                                <w:tcPr>
                                  <w:tcW w:w="900" w:type="dxa"/>
                                </w:tcPr>
                                <w:p w14:paraId="7BB6CB4F" w14:textId="77777777" w:rsidR="00422B13" w:rsidRPr="004F61D8" w:rsidRDefault="00422B13" w:rsidP="00C605F0">
                                  <w:pPr>
                                    <w:rPr>
                                      <w:sz w:val="16"/>
                                    </w:rPr>
                                  </w:pPr>
                                </w:p>
                              </w:tc>
                              <w:tc>
                                <w:tcPr>
                                  <w:tcW w:w="720" w:type="dxa"/>
                                  <w:shd w:val="clear" w:color="auto" w:fill="AEAAAA" w:themeFill="background2" w:themeFillShade="BF"/>
                                </w:tcPr>
                                <w:p w14:paraId="2EA28FC2" w14:textId="77777777" w:rsidR="00422B13" w:rsidRPr="004F61D8" w:rsidRDefault="00422B13" w:rsidP="00C605F0">
                                  <w:pPr>
                                    <w:rPr>
                                      <w:sz w:val="16"/>
                                    </w:rPr>
                                  </w:pPr>
                                </w:p>
                              </w:tc>
                              <w:tc>
                                <w:tcPr>
                                  <w:tcW w:w="1996" w:type="dxa"/>
                                </w:tcPr>
                                <w:p w14:paraId="2D71DB45" w14:textId="77777777" w:rsidR="00422B13" w:rsidRPr="004F61D8" w:rsidRDefault="00422B13" w:rsidP="00C605F0">
                                  <w:pPr>
                                    <w:rPr>
                                      <w:sz w:val="16"/>
                                    </w:rPr>
                                  </w:pPr>
                                </w:p>
                              </w:tc>
                            </w:tr>
                          </w:tbl>
                          <w:p w14:paraId="05B05A61" w14:textId="77777777" w:rsidR="00422B13" w:rsidRDefault="00422B13"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C181ED1" id="Rectangle: Rounded Corners 112" o:spid="_x0000_s1061"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" fillcolor="white [3201]" strokecolor="black [3200]" strokeweight="1pt">
                <v:stroke joinstyle="miter"/>
                <v:textbox inset="0,0,0,0">
                  <w:txbxContent>
                    <w:p w14:paraId="50FE2303" w14:textId="77777777" w:rsidR="00422B13" w:rsidRDefault="00422B13" w:rsidP="00422B13">
                      <w:pPr>
                        <w:jc w:val="center"/>
                      </w:pPr>
                      <w:r>
                        <w:rPr>
                          <w:noProof/>
                        </w:rPr>
                        <w:drawing>
                          <wp:inline distT="0" distB="0" distL="0" distR="0" wp14:anchorId="5987F53B" wp14:editId="4FD7C8E6">
                            <wp:extent cx="137133" cy="128905"/>
                            <wp:effectExtent l="0" t="0" r="0" b="444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422B13"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422B13" w:rsidRPr="004F61D8" w:rsidRDefault="00422B13" w:rsidP="00C605F0">
                            <w:pPr>
                              <w:jc w:val="center"/>
                              <w:rPr>
                                <w:sz w:val="16"/>
                              </w:rPr>
                            </w:pPr>
                            <w:r>
                              <w:object w:dxaOrig="480" w:dyaOrig="480" w14:anchorId="29F9033E">
                                <v:shape id="_x0000_i1658" type="#_x0000_t75" style="width:21.3pt;height:21.3pt" o:ole="">
                                  <v:imagedata r:id="rId99" o:title=""/>
                                </v:shape>
                                <o:OLEObject Type="Embed" ProgID="PBrush" ShapeID="_x0000_i1658" DrawAspect="Content" ObjectID="_1710663986" r:id="rId108"/>
                              </w:object>
                            </w:r>
                          </w:p>
                          <w:p w14:paraId="3B43636E" w14:textId="77777777" w:rsidR="00422B13" w:rsidRPr="004F61D8" w:rsidRDefault="00422B13"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422B13" w:rsidRPr="004F61D8" w:rsidRDefault="00422B13" w:rsidP="00C605F0">
                            <w:pPr>
                              <w:rPr>
                                <w:sz w:val="16"/>
                              </w:rPr>
                            </w:pPr>
                            <w:r w:rsidRPr="004F61D8">
                              <w:rPr>
                                <w:sz w:val="16"/>
                              </w:rPr>
                              <w:t>Name</w:t>
                            </w:r>
                          </w:p>
                        </w:tc>
                        <w:tc>
                          <w:tcPr>
                            <w:tcW w:w="900" w:type="dxa"/>
                            <w:tcBorders>
                              <w:top w:val="single" w:sz="4" w:space="0" w:color="auto"/>
                            </w:tcBorders>
                          </w:tcPr>
                          <w:p w14:paraId="71B3C5B3" w14:textId="77777777" w:rsidR="00422B13" w:rsidRPr="004F61D8" w:rsidRDefault="00422B13"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422B13" w:rsidRPr="004F61D8" w:rsidRDefault="00422B13" w:rsidP="00C605F0">
                            <w:pPr>
                              <w:rPr>
                                <w:sz w:val="16"/>
                              </w:rPr>
                            </w:pPr>
                            <w:r w:rsidRPr="004F61D8">
                              <w:rPr>
                                <w:sz w:val="16"/>
                              </w:rPr>
                              <w:t>Type</w:t>
                            </w:r>
                          </w:p>
                        </w:tc>
                        <w:tc>
                          <w:tcPr>
                            <w:tcW w:w="1996" w:type="dxa"/>
                            <w:tcBorders>
                              <w:top w:val="single" w:sz="4" w:space="0" w:color="auto"/>
                            </w:tcBorders>
                          </w:tcPr>
                          <w:p w14:paraId="56DB7234" w14:textId="77777777" w:rsidR="00422B13" w:rsidRPr="004F61D8" w:rsidRDefault="00422B13" w:rsidP="00C605F0">
                            <w:pPr>
                              <w:rPr>
                                <w:sz w:val="16"/>
                              </w:rPr>
                            </w:pPr>
                            <w:r>
                              <w:rPr>
                                <w:sz w:val="16"/>
                              </w:rPr>
                              <w:t>Key</w:t>
                            </w:r>
                            <w:r w:rsidRPr="004F61D8">
                              <w:rPr>
                                <w:sz w:val="16"/>
                              </w:rPr>
                              <w:t xml:space="preserve"> Item</w:t>
                            </w:r>
                          </w:p>
                        </w:tc>
                      </w:tr>
                      <w:tr w:rsidR="00422B13" w:rsidRPr="004F61D8" w14:paraId="5E20A33B" w14:textId="77777777" w:rsidTr="002B1912">
                        <w:trPr>
                          <w:trHeight w:val="188"/>
                        </w:trPr>
                        <w:tc>
                          <w:tcPr>
                            <w:tcW w:w="684" w:type="dxa"/>
                            <w:vMerge/>
                          </w:tcPr>
                          <w:p w14:paraId="46B03F82" w14:textId="77777777" w:rsidR="00422B13" w:rsidRPr="004F61D8" w:rsidRDefault="00422B13" w:rsidP="00C605F0">
                            <w:pPr>
                              <w:rPr>
                                <w:sz w:val="16"/>
                              </w:rPr>
                            </w:pPr>
                          </w:p>
                        </w:tc>
                        <w:tc>
                          <w:tcPr>
                            <w:tcW w:w="846" w:type="dxa"/>
                            <w:shd w:val="clear" w:color="auto" w:fill="AEAAAA" w:themeFill="background2" w:themeFillShade="BF"/>
                          </w:tcPr>
                          <w:p w14:paraId="728142C7" w14:textId="77777777" w:rsidR="00422B13" w:rsidRPr="004F61D8" w:rsidRDefault="00422B13" w:rsidP="00C605F0">
                            <w:pPr>
                              <w:rPr>
                                <w:sz w:val="16"/>
                              </w:rPr>
                            </w:pPr>
                            <w:proofErr w:type="spellStart"/>
                            <w:r w:rsidRPr="004F61D8">
                              <w:rPr>
                                <w:sz w:val="16"/>
                              </w:rPr>
                              <w:t>Consum</w:t>
                            </w:r>
                            <w:proofErr w:type="spellEnd"/>
                            <w:r>
                              <w:rPr>
                                <w:sz w:val="16"/>
                              </w:rPr>
                              <w:t>.</w:t>
                            </w:r>
                          </w:p>
                        </w:tc>
                        <w:tc>
                          <w:tcPr>
                            <w:tcW w:w="900" w:type="dxa"/>
                          </w:tcPr>
                          <w:p w14:paraId="63EBC35A" w14:textId="77777777" w:rsidR="00422B13" w:rsidRPr="004F61D8" w:rsidRDefault="00422B13" w:rsidP="00C605F0">
                            <w:pPr>
                              <w:rPr>
                                <w:sz w:val="16"/>
                              </w:rPr>
                            </w:pPr>
                            <w:r>
                              <w:rPr>
                                <w:sz w:val="16"/>
                              </w:rPr>
                              <w:t>No</w:t>
                            </w:r>
                          </w:p>
                        </w:tc>
                        <w:tc>
                          <w:tcPr>
                            <w:tcW w:w="720" w:type="dxa"/>
                            <w:shd w:val="clear" w:color="auto" w:fill="AEAAAA" w:themeFill="background2" w:themeFillShade="BF"/>
                          </w:tcPr>
                          <w:p w14:paraId="66B245A9" w14:textId="77777777" w:rsidR="00422B13" w:rsidRPr="004F61D8" w:rsidRDefault="00422B13" w:rsidP="00C605F0">
                            <w:pPr>
                              <w:rPr>
                                <w:sz w:val="16"/>
                              </w:rPr>
                            </w:pPr>
                            <w:r w:rsidRPr="004F61D8">
                              <w:rPr>
                                <w:sz w:val="16"/>
                              </w:rPr>
                              <w:t>Scope</w:t>
                            </w:r>
                          </w:p>
                        </w:tc>
                        <w:tc>
                          <w:tcPr>
                            <w:tcW w:w="1996" w:type="dxa"/>
                          </w:tcPr>
                          <w:p w14:paraId="602748CC" w14:textId="77777777" w:rsidR="00422B13" w:rsidRPr="004F61D8" w:rsidRDefault="00422B13" w:rsidP="00C605F0">
                            <w:pPr>
                              <w:rPr>
                                <w:sz w:val="16"/>
                              </w:rPr>
                            </w:pPr>
                            <w:r>
                              <w:rPr>
                                <w:sz w:val="16"/>
                              </w:rPr>
                              <w:t>None</w:t>
                            </w:r>
                          </w:p>
                        </w:tc>
                      </w:tr>
                      <w:tr w:rsidR="00422B13" w:rsidRPr="004F61D8" w14:paraId="6AFF0A7C" w14:textId="77777777" w:rsidTr="002B1912">
                        <w:trPr>
                          <w:trHeight w:val="176"/>
                        </w:trPr>
                        <w:tc>
                          <w:tcPr>
                            <w:tcW w:w="684" w:type="dxa"/>
                            <w:vMerge/>
                          </w:tcPr>
                          <w:p w14:paraId="25230892" w14:textId="77777777" w:rsidR="00422B13" w:rsidRPr="004F61D8" w:rsidRDefault="00422B13" w:rsidP="00C605F0">
                            <w:pPr>
                              <w:rPr>
                                <w:sz w:val="16"/>
                              </w:rPr>
                            </w:pPr>
                          </w:p>
                        </w:tc>
                        <w:tc>
                          <w:tcPr>
                            <w:tcW w:w="846" w:type="dxa"/>
                            <w:shd w:val="clear" w:color="auto" w:fill="AEAAAA" w:themeFill="background2" w:themeFillShade="BF"/>
                          </w:tcPr>
                          <w:p w14:paraId="4C0C7F5D" w14:textId="77777777" w:rsidR="00422B13" w:rsidRPr="004F61D8" w:rsidRDefault="00422B13" w:rsidP="00C605F0">
                            <w:pPr>
                              <w:rPr>
                                <w:sz w:val="16"/>
                              </w:rPr>
                            </w:pPr>
                            <w:r>
                              <w:rPr>
                                <w:sz w:val="16"/>
                              </w:rPr>
                              <w:t>Occasion</w:t>
                            </w:r>
                          </w:p>
                        </w:tc>
                        <w:tc>
                          <w:tcPr>
                            <w:tcW w:w="900" w:type="dxa"/>
                          </w:tcPr>
                          <w:p w14:paraId="167EE0B7" w14:textId="77777777" w:rsidR="00422B13" w:rsidRPr="004F61D8" w:rsidRDefault="00422B13" w:rsidP="00C605F0">
                            <w:pPr>
                              <w:rPr>
                                <w:sz w:val="16"/>
                              </w:rPr>
                            </w:pPr>
                            <w:r>
                              <w:rPr>
                                <w:sz w:val="16"/>
                              </w:rPr>
                              <w:t>Never</w:t>
                            </w:r>
                          </w:p>
                        </w:tc>
                        <w:tc>
                          <w:tcPr>
                            <w:tcW w:w="720" w:type="dxa"/>
                            <w:shd w:val="clear" w:color="auto" w:fill="AEAAAA" w:themeFill="background2" w:themeFillShade="BF"/>
                          </w:tcPr>
                          <w:p w14:paraId="1C7F7C5D" w14:textId="77777777" w:rsidR="00422B13" w:rsidRPr="004F61D8" w:rsidRDefault="00422B13" w:rsidP="00C605F0">
                            <w:pPr>
                              <w:rPr>
                                <w:sz w:val="16"/>
                              </w:rPr>
                            </w:pPr>
                            <w:r w:rsidRPr="004F61D8">
                              <w:rPr>
                                <w:sz w:val="16"/>
                              </w:rPr>
                              <w:t xml:space="preserve">Effect </w:t>
                            </w:r>
                          </w:p>
                        </w:tc>
                        <w:tc>
                          <w:tcPr>
                            <w:tcW w:w="1996" w:type="dxa"/>
                          </w:tcPr>
                          <w:p w14:paraId="61D2B1E2" w14:textId="77777777" w:rsidR="00422B13" w:rsidRPr="004F61D8" w:rsidRDefault="00422B13" w:rsidP="00C605F0">
                            <w:pPr>
                              <w:rPr>
                                <w:sz w:val="16"/>
                              </w:rPr>
                            </w:pPr>
                            <w:r>
                              <w:rPr>
                                <w:sz w:val="16"/>
                              </w:rPr>
                              <w:t>None</w:t>
                            </w:r>
                          </w:p>
                        </w:tc>
                      </w:tr>
                      <w:tr w:rsidR="00422B13" w:rsidRPr="004F61D8" w14:paraId="03F5BF16" w14:textId="77777777" w:rsidTr="002B1912">
                        <w:trPr>
                          <w:trHeight w:val="176"/>
                        </w:trPr>
                        <w:tc>
                          <w:tcPr>
                            <w:tcW w:w="684" w:type="dxa"/>
                          </w:tcPr>
                          <w:p w14:paraId="554219A7" w14:textId="77777777" w:rsidR="00422B13" w:rsidRPr="004F61D8" w:rsidRDefault="00422B13" w:rsidP="00C605F0">
                            <w:pPr>
                              <w:rPr>
                                <w:sz w:val="16"/>
                              </w:rPr>
                            </w:pPr>
                          </w:p>
                        </w:tc>
                        <w:tc>
                          <w:tcPr>
                            <w:tcW w:w="846" w:type="dxa"/>
                            <w:shd w:val="clear" w:color="auto" w:fill="AEAAAA" w:themeFill="background2" w:themeFillShade="BF"/>
                          </w:tcPr>
                          <w:p w14:paraId="63DEF701" w14:textId="77777777" w:rsidR="00422B13" w:rsidRPr="004F61D8" w:rsidRDefault="00422B13" w:rsidP="00C605F0">
                            <w:pPr>
                              <w:rPr>
                                <w:sz w:val="16"/>
                              </w:rPr>
                            </w:pPr>
                          </w:p>
                        </w:tc>
                        <w:tc>
                          <w:tcPr>
                            <w:tcW w:w="900" w:type="dxa"/>
                          </w:tcPr>
                          <w:p w14:paraId="7BB6CB4F" w14:textId="77777777" w:rsidR="00422B13" w:rsidRPr="004F61D8" w:rsidRDefault="00422B13" w:rsidP="00C605F0">
                            <w:pPr>
                              <w:rPr>
                                <w:sz w:val="16"/>
                              </w:rPr>
                            </w:pPr>
                          </w:p>
                        </w:tc>
                        <w:tc>
                          <w:tcPr>
                            <w:tcW w:w="720" w:type="dxa"/>
                            <w:shd w:val="clear" w:color="auto" w:fill="AEAAAA" w:themeFill="background2" w:themeFillShade="BF"/>
                          </w:tcPr>
                          <w:p w14:paraId="2EA28FC2" w14:textId="77777777" w:rsidR="00422B13" w:rsidRPr="004F61D8" w:rsidRDefault="00422B13" w:rsidP="00C605F0">
                            <w:pPr>
                              <w:rPr>
                                <w:sz w:val="16"/>
                              </w:rPr>
                            </w:pPr>
                          </w:p>
                        </w:tc>
                        <w:tc>
                          <w:tcPr>
                            <w:tcW w:w="1996" w:type="dxa"/>
                          </w:tcPr>
                          <w:p w14:paraId="2D71DB45" w14:textId="77777777" w:rsidR="00422B13" w:rsidRPr="004F61D8" w:rsidRDefault="00422B13" w:rsidP="00C605F0">
                            <w:pPr>
                              <w:rPr>
                                <w:sz w:val="16"/>
                              </w:rPr>
                            </w:pPr>
                          </w:p>
                        </w:tc>
                      </w:tr>
                    </w:tbl>
                    <w:p w14:paraId="05B05A61" w14:textId="77777777" w:rsidR="00422B13" w:rsidRDefault="00422B13" w:rsidP="00422B13"/>
                  </w:txbxContent>
                </v:textbox>
                <w10:anchorlock/>
              </v:roundrect>
            </w:pict>
          </mc:Fallback>
        </mc:AlternateContent>
      </w:r>
    </w:p>
    <w:p w14:paraId="65FCC314" w14:textId="58891478" w:rsidR="00EA5656" w:rsidRPr="00215AC6" w:rsidRDefault="00F92F1D" w:rsidP="009F4658">
      <w:r>
        <w:rPr>
          <w:noProof/>
        </w:rPr>
        <mc:AlternateContent>
          <mc:Choice Requires="wps">
            <w:drawing>
              <wp:anchor distT="0" distB="0" distL="114300" distR="114300" simplePos="0" relativeHeight="251698221" behindDoc="0" locked="0" layoutInCell="1" allowOverlap="1" wp14:anchorId="1DE312D7" wp14:editId="5EB12FE6">
                <wp:simplePos x="0" y="0"/>
                <wp:positionH relativeFrom="column">
                  <wp:posOffset>2967921</wp:posOffset>
                </wp:positionH>
                <wp:positionV relativeFrom="paragraph">
                  <wp:posOffset>54854</wp:posOffset>
                </wp:positionV>
                <wp:extent cx="2491197" cy="1380324"/>
                <wp:effectExtent l="0" t="0" r="23495" b="10795"/>
                <wp:wrapNone/>
                <wp:docPr id="150" name="Rectangle: Rounded Corners 150"/>
                <wp:cNvGraphicFramePr/>
                <a:graphic xmlns:a="http://schemas.openxmlformats.org/drawingml/2006/main">
                  <a:graphicData uri="http://schemas.microsoft.com/office/word/2010/wordprocessingShape">
                    <wps:wsp>
                      <wps:cNvSpPr/>
                      <wps:spPr>
                        <a:xfrm>
                          <a:off x="0" y="0"/>
                          <a:ext cx="2491197" cy="1380324"/>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CF01545" w14:textId="6BB60AA4" w:rsidR="00F92F1D" w:rsidRPr="00F92F1D" w:rsidRDefault="00F92F1D"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E312D7" id="Rectangle: Rounded Corners 150" o:spid="_x0000_s1062" style="position:absolute;margin-left:233.7pt;margin-top:4.3pt;width:196.15pt;height:108.7pt;z-index:2516982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" fillcolor="white [3212]" strokecolor="black [3200]" strokeweight="1pt">
                <v:textbox>
                  <w:txbxContent>
                    <w:p w14:paraId="5CF01545" w14:textId="6BB60AA4" w:rsidR="00F92F1D" w:rsidRPr="00F92F1D" w:rsidRDefault="00F92F1D"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v:textbox>
              </v:roundrect>
            </w:pict>
          </mc:Fallback>
        </mc:AlternateContent>
      </w:r>
      <w:r w:rsidR="00EA5656" w:rsidRPr="00215AC6">
        <w:rPr>
          <w:noProof/>
        </w:rPr>
        <w:drawing>
          <wp:inline distT="0" distB="0" distL="0" distR="0" wp14:anchorId="490E16A9" wp14:editId="66248EDF">
            <wp:extent cx="2636520" cy="1318260"/>
            <wp:effectExtent l="133350" t="114300" r="144780" b="148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652384" cy="13261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bookmarkStart w:id="21" w:name="_GoBack"/>
      <w:bookmarkEnd w:id="21"/>
    </w:p>
    <w:p w14:paraId="16F71861" w14:textId="4A44B65E" w:rsidR="00A5427E" w:rsidRDefault="009F4658" w:rsidP="00D90655">
      <w:pPr>
        <w:jc w:val="center"/>
      </w:pPr>
      <w:r>
        <w:object w:dxaOrig="10305" w:dyaOrig="4230" w14:anchorId="43539AFD">
          <v:shape id="_x0000_i1759" type="#_x0000_t75" style="width:429.5pt;height:176.55pt" o:ole="">
            <v:imagedata r:id="rId110" o:title=""/>
          </v:shape>
          <o:OLEObject Type="Embed" ProgID="Visio.Drawing.15" ShapeID="_x0000_i1759" DrawAspect="Content" ObjectID="_1710663970" r:id="rId111"/>
        </w:object>
      </w:r>
    </w:p>
    <w:p w14:paraId="1367E384" w14:textId="64349D8E" w:rsidR="00924BA6" w:rsidRDefault="00924BA6" w:rsidP="00D90655">
      <w:pPr>
        <w:jc w:val="center"/>
      </w:pPr>
    </w:p>
    <w:p w14:paraId="67CAA43F" w14:textId="77777777" w:rsidR="00A5427E" w:rsidRDefault="00A5427E" w:rsidP="00D90655">
      <w:pPr>
        <w:jc w:val="center"/>
      </w:pPr>
      <w:r w:rsidRPr="00215AC6">
        <w:rPr>
          <w:noProof/>
        </w:rPr>
        <mc:AlternateContent>
          <mc:Choice Requires="wps">
            <w:drawing>
              <wp:anchor distT="0" distB="0" distL="114300" distR="114300" simplePos="0" relativeHeight="251694125" behindDoc="0" locked="0" layoutInCell="1" allowOverlap="1" wp14:anchorId="2F279E1C" wp14:editId="4E56784B">
                <wp:simplePos x="0" y="0"/>
                <wp:positionH relativeFrom="margin">
                  <wp:align>right</wp:align>
                </wp:positionH>
                <wp:positionV relativeFrom="paragraph">
                  <wp:posOffset>-7933</wp:posOffset>
                </wp:positionV>
                <wp:extent cx="885825" cy="895350"/>
                <wp:effectExtent l="0" t="0" r="28575" b="19050"/>
                <wp:wrapNone/>
                <wp:docPr id="119" name="Rectangle: Rounded Corners 11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F24C9C" id="Rectangle: Rounded Corners 119" o:spid="_x0000_s1026" style="position:absolute;margin-left:18.55pt;margin-top:-.6pt;width:69.75pt;height:70.5pt;z-index:25169412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o92wIAAE0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79F50EF5" wp14:editId="49E0326F">
                <wp:extent cx="5457825" cy="675005"/>
                <wp:effectExtent l="0" t="0" r="28575" b="10795"/>
                <wp:docPr id="118" name="Rectangle: Rounded Corners 11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6B0BD" w14:textId="049EEB17" w:rsidR="00A5427E" w:rsidRPr="00215AC6" w:rsidRDefault="00BE6305" w:rsidP="00A5427E">
                            <w:pPr>
                              <w:pStyle w:val="Heading1"/>
                              <w:spacing w:before="0"/>
                            </w:pPr>
                            <w:r>
                              <w:t>Remote Door</w:t>
                            </w:r>
                          </w:p>
                          <w:p w14:paraId="5B071933" w14:textId="17383532" w:rsidR="00A5427E" w:rsidRDefault="00BE6305" w:rsidP="00A5427E">
                            <w:pPr>
                              <w:pStyle w:val="Description"/>
                            </w:pPr>
                            <w:r>
                              <w:t>Make a door that only opens when the player presses a button elsewhere.</w:t>
                            </w:r>
                          </w:p>
                          <w:p w14:paraId="3A5EB1DD" w14:textId="77777777" w:rsidR="00A5427E" w:rsidRDefault="00A5427E" w:rsidP="00A5427E">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F50EF5" id="Rectangle: Rounded Corners 118" o:spid="_x0000_s1063"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Ojqk+e1AgAA+Q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2796B0BD" w14:textId="049EEB17" w:rsidR="00A5427E" w:rsidRPr="00215AC6" w:rsidRDefault="00BE6305" w:rsidP="00A5427E">
                      <w:pPr>
                        <w:pStyle w:val="Heading1"/>
                        <w:spacing w:before="0"/>
                      </w:pPr>
                      <w:r>
                        <w:t>Remote Door</w:t>
                      </w:r>
                    </w:p>
                    <w:p w14:paraId="5B071933" w14:textId="17383532" w:rsidR="00A5427E" w:rsidRDefault="00BE6305" w:rsidP="00A5427E">
                      <w:pPr>
                        <w:pStyle w:val="Description"/>
                      </w:pPr>
                      <w:r>
                        <w:t>Make a door that only opens when the player presses a button elsewhere.</w:t>
                      </w:r>
                    </w:p>
                    <w:p w14:paraId="3A5EB1DD" w14:textId="77777777" w:rsidR="00A5427E" w:rsidRDefault="00A5427E" w:rsidP="00A5427E">
                      <w:pPr>
                        <w:pStyle w:val="Description"/>
                      </w:pPr>
                    </w:p>
                  </w:txbxContent>
                </v:textbox>
                <w10:anchorlock/>
              </v:roundrect>
            </w:pict>
          </mc:Fallback>
        </mc:AlternateContent>
      </w:r>
    </w:p>
    <w:p w14:paraId="39827847" w14:textId="1C0F3350" w:rsidR="00D0371B" w:rsidRDefault="00B86CB4" w:rsidP="00A5427E">
      <w:r>
        <w:rPr>
          <w:noProof/>
        </w:rPr>
        <mc:AlternateContent>
          <mc:Choice Requires="wps">
            <w:drawing>
              <wp:inline distT="0" distB="0" distL="0" distR="0" wp14:anchorId="6DCDCCB5" wp14:editId="752959F9">
                <wp:extent cx="1685499" cy="630555"/>
                <wp:effectExtent l="0" t="0" r="10160" b="17145"/>
                <wp:docPr id="120" name="Rectangle: Rounded Corners 120"/>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B099037" w14:textId="77777777" w:rsidR="00B86CB4" w:rsidRDefault="00B86CB4" w:rsidP="00B86CB4">
                            <w:pPr>
                              <w:jc w:val="center"/>
                            </w:pPr>
                            <w:r>
                              <w:rPr>
                                <w:noProof/>
                              </w:rPr>
                              <w:drawing>
                                <wp:inline distT="0" distB="0" distL="0" distR="0" wp14:anchorId="09EAFFCC" wp14:editId="1763EB49">
                                  <wp:extent cx="140677" cy="128982"/>
                                  <wp:effectExtent l="0" t="0" r="0" b="444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D0371B"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D0371B" w:rsidRPr="004F61D8" w:rsidRDefault="00D0371B" w:rsidP="0076152B">
                                  <w:pPr>
                                    <w:jc w:val="center"/>
                                    <w:rPr>
                                      <w:sz w:val="16"/>
                                    </w:rPr>
                                  </w:pPr>
                                  <w:r>
                                    <w:object w:dxaOrig="720" w:dyaOrig="720" w14:anchorId="025540A3">
                                      <v:shape id="_x0000_i1321" type="#_x0000_t75" style="width:20.65pt;height:20.65pt" o:ole="">
                                        <v:imagedata r:id="rId112" o:title=""/>
                                      </v:shape>
                                      <o:OLEObject Type="Embed" ProgID="PBrush" ShapeID="_x0000_i1321" DrawAspect="Content" ObjectID="_1710663988" r:id="rId113"/>
                                    </w:object>
                                  </w:r>
                                </w:p>
                              </w:tc>
                              <w:tc>
                                <w:tcPr>
                                  <w:tcW w:w="987" w:type="dxa"/>
                                  <w:tcBorders>
                                    <w:top w:val="single" w:sz="4" w:space="0" w:color="auto"/>
                                  </w:tcBorders>
                                  <w:shd w:val="clear" w:color="auto" w:fill="AEAAAA" w:themeFill="background2" w:themeFillShade="BF"/>
                                </w:tcPr>
                                <w:p w14:paraId="59C77ADA" w14:textId="77777777" w:rsidR="00D0371B" w:rsidRPr="004F61D8" w:rsidRDefault="00D0371B" w:rsidP="00306884">
                                  <w:pPr>
                                    <w:jc w:val="right"/>
                                    <w:rPr>
                                      <w:sz w:val="16"/>
                                    </w:rPr>
                                  </w:pPr>
                                  <w:r w:rsidRPr="004F61D8">
                                    <w:rPr>
                                      <w:sz w:val="16"/>
                                    </w:rPr>
                                    <w:t>Name</w:t>
                                  </w:r>
                                </w:p>
                              </w:tc>
                              <w:tc>
                                <w:tcPr>
                                  <w:tcW w:w="1044" w:type="dxa"/>
                                  <w:tcBorders>
                                    <w:top w:val="single" w:sz="4" w:space="0" w:color="auto"/>
                                  </w:tcBorders>
                                </w:tcPr>
                                <w:p w14:paraId="54C0E8CB" w14:textId="30C5F1D2" w:rsidR="00D0371B" w:rsidRPr="004F61D8" w:rsidRDefault="00D0371B" w:rsidP="0076152B">
                                  <w:pPr>
                                    <w:rPr>
                                      <w:sz w:val="16"/>
                                    </w:rPr>
                                  </w:pPr>
                                  <w:r>
                                    <w:rPr>
                                      <w:sz w:val="16"/>
                                    </w:rPr>
                                    <w:t>Door Lever</w:t>
                                  </w:r>
                                </w:p>
                              </w:tc>
                            </w:tr>
                            <w:tr w:rsidR="00D0371B" w:rsidRPr="004F61D8" w14:paraId="0FFA3BA7" w14:textId="77777777" w:rsidTr="00D0371B">
                              <w:trPr>
                                <w:trHeight w:val="188"/>
                              </w:trPr>
                              <w:tc>
                                <w:tcPr>
                                  <w:tcW w:w="633" w:type="dxa"/>
                                  <w:vMerge/>
                                </w:tcPr>
                                <w:p w14:paraId="48CFDE92" w14:textId="77777777" w:rsidR="00D0371B" w:rsidRPr="004F61D8" w:rsidRDefault="00D0371B" w:rsidP="0076152B">
                                  <w:pPr>
                                    <w:rPr>
                                      <w:sz w:val="16"/>
                                    </w:rPr>
                                  </w:pPr>
                                </w:p>
                              </w:tc>
                              <w:tc>
                                <w:tcPr>
                                  <w:tcW w:w="987" w:type="dxa"/>
                                  <w:shd w:val="clear" w:color="auto" w:fill="AEAAAA" w:themeFill="background2" w:themeFillShade="BF"/>
                                </w:tcPr>
                                <w:p w14:paraId="699A7508" w14:textId="77777777" w:rsidR="00D0371B" w:rsidRPr="004F61D8" w:rsidRDefault="00D0371B" w:rsidP="00306884">
                                  <w:pPr>
                                    <w:jc w:val="right"/>
                                    <w:rPr>
                                      <w:sz w:val="16"/>
                                    </w:rPr>
                                  </w:pPr>
                                  <w:r>
                                    <w:rPr>
                                      <w:sz w:val="16"/>
                                    </w:rPr>
                                    <w:t>Page</w:t>
                                  </w:r>
                                </w:p>
                              </w:tc>
                              <w:tc>
                                <w:tcPr>
                                  <w:tcW w:w="1044" w:type="dxa"/>
                                </w:tcPr>
                                <w:p w14:paraId="6588A69F" w14:textId="77777777" w:rsidR="00D0371B" w:rsidRPr="004F61D8" w:rsidRDefault="00D0371B" w:rsidP="0076152B">
                                  <w:pPr>
                                    <w:rPr>
                                      <w:sz w:val="16"/>
                                    </w:rPr>
                                  </w:pPr>
                                  <w:r>
                                    <w:rPr>
                                      <w:sz w:val="16"/>
                                    </w:rPr>
                                    <w:t>1</w:t>
                                  </w:r>
                                </w:p>
                              </w:tc>
                            </w:tr>
                            <w:tr w:rsidR="00D0371B" w:rsidRPr="004F61D8" w14:paraId="44772C46" w14:textId="77777777" w:rsidTr="00D0371B">
                              <w:trPr>
                                <w:trHeight w:val="176"/>
                              </w:trPr>
                              <w:tc>
                                <w:tcPr>
                                  <w:tcW w:w="633" w:type="dxa"/>
                                  <w:vMerge/>
                                </w:tcPr>
                                <w:p w14:paraId="0DCF2F24" w14:textId="77777777" w:rsidR="00D0371B" w:rsidRPr="004F61D8" w:rsidRDefault="00D0371B" w:rsidP="0076152B">
                                  <w:pPr>
                                    <w:rPr>
                                      <w:sz w:val="16"/>
                                    </w:rPr>
                                  </w:pPr>
                                </w:p>
                              </w:tc>
                              <w:tc>
                                <w:tcPr>
                                  <w:tcW w:w="987" w:type="dxa"/>
                                  <w:shd w:val="clear" w:color="auto" w:fill="AEAAAA" w:themeFill="background2" w:themeFillShade="BF"/>
                                </w:tcPr>
                                <w:p w14:paraId="605037C4" w14:textId="1C82EA19" w:rsidR="00D0371B" w:rsidRPr="004F61D8" w:rsidRDefault="00D0371B" w:rsidP="00306884">
                                  <w:pPr>
                                    <w:jc w:val="right"/>
                                    <w:rPr>
                                      <w:sz w:val="16"/>
                                    </w:rPr>
                                  </w:pPr>
                                  <w:r>
                                    <w:rPr>
                                      <w:sz w:val="16"/>
                                    </w:rPr>
                                    <w:t>Conditions</w:t>
                                  </w:r>
                                </w:p>
                              </w:tc>
                              <w:tc>
                                <w:tcPr>
                                  <w:tcW w:w="1044" w:type="dxa"/>
                                </w:tcPr>
                                <w:p w14:paraId="0078432F" w14:textId="3E109D4C" w:rsidR="00D0371B" w:rsidRPr="004F61D8" w:rsidRDefault="00D0371B" w:rsidP="0076152B">
                                  <w:pPr>
                                    <w:rPr>
                                      <w:sz w:val="16"/>
                                    </w:rPr>
                                  </w:pPr>
                                  <w:r>
                                    <w:rPr>
                                      <w:sz w:val="16"/>
                                    </w:rPr>
                                    <w:t>None</w:t>
                                  </w:r>
                                </w:p>
                              </w:tc>
                            </w:tr>
                          </w:tbl>
                          <w:p w14:paraId="2AEA655E" w14:textId="77777777" w:rsidR="00B86CB4" w:rsidRDefault="00B86CB4" w:rsidP="00B86CB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DCDCCB5" id="Rectangle: Rounded Corners 120" o:spid="_x0000_s1064"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" fillcolor="white [3201]" strokecolor="black [3200]" strokeweight="1pt">
                <v:stroke joinstyle="miter"/>
                <v:textbox inset="0,0,0,0">
                  <w:txbxContent>
                    <w:p w14:paraId="2B099037" w14:textId="77777777" w:rsidR="00B86CB4" w:rsidRDefault="00B86CB4" w:rsidP="00B86CB4">
                      <w:pPr>
                        <w:jc w:val="center"/>
                      </w:pPr>
                      <w:r>
                        <w:rPr>
                          <w:noProof/>
                        </w:rPr>
                        <w:drawing>
                          <wp:inline distT="0" distB="0" distL="0" distR="0" wp14:anchorId="09EAFFCC" wp14:editId="1763EB49">
                            <wp:extent cx="140677" cy="128982"/>
                            <wp:effectExtent l="0" t="0" r="0" b="444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D0371B"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D0371B" w:rsidRPr="004F61D8" w:rsidRDefault="00D0371B" w:rsidP="0076152B">
                            <w:pPr>
                              <w:jc w:val="center"/>
                              <w:rPr>
                                <w:sz w:val="16"/>
                              </w:rPr>
                            </w:pPr>
                            <w:r>
                              <w:object w:dxaOrig="720" w:dyaOrig="720" w14:anchorId="025540A3">
                                <v:shape id="_x0000_i1321" type="#_x0000_t75" style="width:20.65pt;height:20.65pt" o:ole="">
                                  <v:imagedata r:id="rId112" o:title=""/>
                                </v:shape>
                                <o:OLEObject Type="Embed" ProgID="PBrush" ShapeID="_x0000_i1321" DrawAspect="Content" ObjectID="_1710663988" r:id="rId114"/>
                              </w:object>
                            </w:r>
                          </w:p>
                        </w:tc>
                        <w:tc>
                          <w:tcPr>
                            <w:tcW w:w="987" w:type="dxa"/>
                            <w:tcBorders>
                              <w:top w:val="single" w:sz="4" w:space="0" w:color="auto"/>
                            </w:tcBorders>
                            <w:shd w:val="clear" w:color="auto" w:fill="AEAAAA" w:themeFill="background2" w:themeFillShade="BF"/>
                          </w:tcPr>
                          <w:p w14:paraId="59C77ADA" w14:textId="77777777" w:rsidR="00D0371B" w:rsidRPr="004F61D8" w:rsidRDefault="00D0371B" w:rsidP="00306884">
                            <w:pPr>
                              <w:jc w:val="right"/>
                              <w:rPr>
                                <w:sz w:val="16"/>
                              </w:rPr>
                            </w:pPr>
                            <w:r w:rsidRPr="004F61D8">
                              <w:rPr>
                                <w:sz w:val="16"/>
                              </w:rPr>
                              <w:t>Name</w:t>
                            </w:r>
                          </w:p>
                        </w:tc>
                        <w:tc>
                          <w:tcPr>
                            <w:tcW w:w="1044" w:type="dxa"/>
                            <w:tcBorders>
                              <w:top w:val="single" w:sz="4" w:space="0" w:color="auto"/>
                            </w:tcBorders>
                          </w:tcPr>
                          <w:p w14:paraId="54C0E8CB" w14:textId="30C5F1D2" w:rsidR="00D0371B" w:rsidRPr="004F61D8" w:rsidRDefault="00D0371B" w:rsidP="0076152B">
                            <w:pPr>
                              <w:rPr>
                                <w:sz w:val="16"/>
                              </w:rPr>
                            </w:pPr>
                            <w:r>
                              <w:rPr>
                                <w:sz w:val="16"/>
                              </w:rPr>
                              <w:t>Door Lever</w:t>
                            </w:r>
                          </w:p>
                        </w:tc>
                      </w:tr>
                      <w:tr w:rsidR="00D0371B" w:rsidRPr="004F61D8" w14:paraId="0FFA3BA7" w14:textId="77777777" w:rsidTr="00D0371B">
                        <w:trPr>
                          <w:trHeight w:val="188"/>
                        </w:trPr>
                        <w:tc>
                          <w:tcPr>
                            <w:tcW w:w="633" w:type="dxa"/>
                            <w:vMerge/>
                          </w:tcPr>
                          <w:p w14:paraId="48CFDE92" w14:textId="77777777" w:rsidR="00D0371B" w:rsidRPr="004F61D8" w:rsidRDefault="00D0371B" w:rsidP="0076152B">
                            <w:pPr>
                              <w:rPr>
                                <w:sz w:val="16"/>
                              </w:rPr>
                            </w:pPr>
                          </w:p>
                        </w:tc>
                        <w:tc>
                          <w:tcPr>
                            <w:tcW w:w="987" w:type="dxa"/>
                            <w:shd w:val="clear" w:color="auto" w:fill="AEAAAA" w:themeFill="background2" w:themeFillShade="BF"/>
                          </w:tcPr>
                          <w:p w14:paraId="699A7508" w14:textId="77777777" w:rsidR="00D0371B" w:rsidRPr="004F61D8" w:rsidRDefault="00D0371B" w:rsidP="00306884">
                            <w:pPr>
                              <w:jc w:val="right"/>
                              <w:rPr>
                                <w:sz w:val="16"/>
                              </w:rPr>
                            </w:pPr>
                            <w:r>
                              <w:rPr>
                                <w:sz w:val="16"/>
                              </w:rPr>
                              <w:t>Page</w:t>
                            </w:r>
                          </w:p>
                        </w:tc>
                        <w:tc>
                          <w:tcPr>
                            <w:tcW w:w="1044" w:type="dxa"/>
                          </w:tcPr>
                          <w:p w14:paraId="6588A69F" w14:textId="77777777" w:rsidR="00D0371B" w:rsidRPr="004F61D8" w:rsidRDefault="00D0371B" w:rsidP="0076152B">
                            <w:pPr>
                              <w:rPr>
                                <w:sz w:val="16"/>
                              </w:rPr>
                            </w:pPr>
                            <w:r>
                              <w:rPr>
                                <w:sz w:val="16"/>
                              </w:rPr>
                              <w:t>1</w:t>
                            </w:r>
                          </w:p>
                        </w:tc>
                      </w:tr>
                      <w:tr w:rsidR="00D0371B" w:rsidRPr="004F61D8" w14:paraId="44772C46" w14:textId="77777777" w:rsidTr="00D0371B">
                        <w:trPr>
                          <w:trHeight w:val="176"/>
                        </w:trPr>
                        <w:tc>
                          <w:tcPr>
                            <w:tcW w:w="633" w:type="dxa"/>
                            <w:vMerge/>
                          </w:tcPr>
                          <w:p w14:paraId="0DCF2F24" w14:textId="77777777" w:rsidR="00D0371B" w:rsidRPr="004F61D8" w:rsidRDefault="00D0371B" w:rsidP="0076152B">
                            <w:pPr>
                              <w:rPr>
                                <w:sz w:val="16"/>
                              </w:rPr>
                            </w:pPr>
                          </w:p>
                        </w:tc>
                        <w:tc>
                          <w:tcPr>
                            <w:tcW w:w="987" w:type="dxa"/>
                            <w:shd w:val="clear" w:color="auto" w:fill="AEAAAA" w:themeFill="background2" w:themeFillShade="BF"/>
                          </w:tcPr>
                          <w:p w14:paraId="605037C4" w14:textId="1C82EA19" w:rsidR="00D0371B" w:rsidRPr="004F61D8" w:rsidRDefault="00D0371B" w:rsidP="00306884">
                            <w:pPr>
                              <w:jc w:val="right"/>
                              <w:rPr>
                                <w:sz w:val="16"/>
                              </w:rPr>
                            </w:pPr>
                            <w:r>
                              <w:rPr>
                                <w:sz w:val="16"/>
                              </w:rPr>
                              <w:t>Conditions</w:t>
                            </w:r>
                          </w:p>
                        </w:tc>
                        <w:tc>
                          <w:tcPr>
                            <w:tcW w:w="1044" w:type="dxa"/>
                          </w:tcPr>
                          <w:p w14:paraId="0078432F" w14:textId="3E109D4C" w:rsidR="00D0371B" w:rsidRPr="004F61D8" w:rsidRDefault="00D0371B" w:rsidP="0076152B">
                            <w:pPr>
                              <w:rPr>
                                <w:sz w:val="16"/>
                              </w:rPr>
                            </w:pPr>
                            <w:r>
                              <w:rPr>
                                <w:sz w:val="16"/>
                              </w:rPr>
                              <w:t>None</w:t>
                            </w:r>
                          </w:p>
                        </w:tc>
                      </w:tr>
                    </w:tbl>
                    <w:p w14:paraId="2AEA655E" w14:textId="77777777" w:rsidR="00B86CB4" w:rsidRDefault="00B86CB4" w:rsidP="00B86CB4"/>
                  </w:txbxContent>
                </v:textbox>
                <w10:anchorlock/>
              </v:roundrect>
            </w:pict>
          </mc:Fallback>
        </mc:AlternateContent>
      </w:r>
      <w:r w:rsidR="00D0371B">
        <w:rPr>
          <w:noProof/>
        </w:rPr>
        <mc:AlternateContent>
          <mc:Choice Requires="wps">
            <w:drawing>
              <wp:inline distT="0" distB="0" distL="0" distR="0" wp14:anchorId="4C7B084C" wp14:editId="4EAF748D">
                <wp:extent cx="2047164" cy="630555"/>
                <wp:effectExtent l="0" t="0" r="10795" b="17145"/>
                <wp:docPr id="122" name="Rectangle: Rounded Corners 122"/>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99657FF" w14:textId="77777777" w:rsidR="00D0371B" w:rsidRDefault="00D0371B" w:rsidP="00D0371B">
                            <w:pPr>
                              <w:jc w:val="center"/>
                            </w:pPr>
                            <w:r>
                              <w:rPr>
                                <w:noProof/>
                              </w:rPr>
                              <w:drawing>
                                <wp:inline distT="0" distB="0" distL="0" distR="0" wp14:anchorId="2271A14A" wp14:editId="7C4550DF">
                                  <wp:extent cx="140677" cy="128982"/>
                                  <wp:effectExtent l="0" t="0" r="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D0371B"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D0371B" w:rsidRPr="004F61D8" w:rsidRDefault="00D0371B" w:rsidP="0076152B">
                                  <w:pPr>
                                    <w:jc w:val="center"/>
                                    <w:rPr>
                                      <w:sz w:val="16"/>
                                    </w:rPr>
                                  </w:pPr>
                                  <w:r>
                                    <w:object w:dxaOrig="720" w:dyaOrig="720" w14:anchorId="000C9EAA">
                                      <v:shape id="_x0000_i1332" type="#_x0000_t75" style="width:20.65pt;height:20.65pt" o:ole="">
                                        <v:imagedata r:id="rId115" o:title=""/>
                                      </v:shape>
                                      <o:OLEObject Type="Embed" ProgID="PBrush" ShapeID="_x0000_i1332" DrawAspect="Content" ObjectID="_1710663989" r:id="rId116"/>
                                    </w:object>
                                  </w:r>
                                </w:p>
                              </w:tc>
                              <w:tc>
                                <w:tcPr>
                                  <w:tcW w:w="987" w:type="dxa"/>
                                  <w:tcBorders>
                                    <w:top w:val="single" w:sz="4" w:space="0" w:color="auto"/>
                                  </w:tcBorders>
                                  <w:shd w:val="clear" w:color="auto" w:fill="AEAAAA" w:themeFill="background2" w:themeFillShade="BF"/>
                                </w:tcPr>
                                <w:p w14:paraId="767B268E" w14:textId="77777777" w:rsidR="00D0371B" w:rsidRPr="004F61D8" w:rsidRDefault="00D0371B" w:rsidP="00306884">
                                  <w:pPr>
                                    <w:jc w:val="right"/>
                                    <w:rPr>
                                      <w:sz w:val="16"/>
                                    </w:rPr>
                                  </w:pPr>
                                  <w:r w:rsidRPr="004F61D8">
                                    <w:rPr>
                                      <w:sz w:val="16"/>
                                    </w:rPr>
                                    <w:t>Name</w:t>
                                  </w:r>
                                </w:p>
                              </w:tc>
                              <w:tc>
                                <w:tcPr>
                                  <w:tcW w:w="1530" w:type="dxa"/>
                                  <w:tcBorders>
                                    <w:top w:val="single" w:sz="4" w:space="0" w:color="auto"/>
                                  </w:tcBorders>
                                </w:tcPr>
                                <w:p w14:paraId="6D8307C6" w14:textId="16801B40" w:rsidR="00D0371B" w:rsidRPr="004F61D8" w:rsidRDefault="00D0371B" w:rsidP="0076152B">
                                  <w:pPr>
                                    <w:rPr>
                                      <w:sz w:val="16"/>
                                    </w:rPr>
                                  </w:pPr>
                                  <w:r>
                                    <w:rPr>
                                      <w:sz w:val="16"/>
                                    </w:rPr>
                                    <w:t>Door Lever</w:t>
                                  </w:r>
                                </w:p>
                              </w:tc>
                            </w:tr>
                            <w:tr w:rsidR="00D0371B" w:rsidRPr="004F61D8" w14:paraId="3D9CE9B6" w14:textId="77777777" w:rsidTr="00D0371B">
                              <w:trPr>
                                <w:trHeight w:val="188"/>
                              </w:trPr>
                              <w:tc>
                                <w:tcPr>
                                  <w:tcW w:w="633" w:type="dxa"/>
                                  <w:vMerge/>
                                </w:tcPr>
                                <w:p w14:paraId="3F1D70FF" w14:textId="77777777" w:rsidR="00D0371B" w:rsidRPr="004F61D8" w:rsidRDefault="00D0371B" w:rsidP="0076152B">
                                  <w:pPr>
                                    <w:rPr>
                                      <w:sz w:val="16"/>
                                    </w:rPr>
                                  </w:pPr>
                                </w:p>
                              </w:tc>
                              <w:tc>
                                <w:tcPr>
                                  <w:tcW w:w="987" w:type="dxa"/>
                                  <w:shd w:val="clear" w:color="auto" w:fill="AEAAAA" w:themeFill="background2" w:themeFillShade="BF"/>
                                </w:tcPr>
                                <w:p w14:paraId="6784C27F" w14:textId="77777777" w:rsidR="00D0371B" w:rsidRPr="004F61D8" w:rsidRDefault="00D0371B" w:rsidP="00306884">
                                  <w:pPr>
                                    <w:jc w:val="right"/>
                                    <w:rPr>
                                      <w:sz w:val="16"/>
                                    </w:rPr>
                                  </w:pPr>
                                  <w:r>
                                    <w:rPr>
                                      <w:sz w:val="16"/>
                                    </w:rPr>
                                    <w:t>Page</w:t>
                                  </w:r>
                                </w:p>
                              </w:tc>
                              <w:tc>
                                <w:tcPr>
                                  <w:tcW w:w="1530" w:type="dxa"/>
                                </w:tcPr>
                                <w:p w14:paraId="6B26767F" w14:textId="7CAC95FD" w:rsidR="00D0371B" w:rsidRPr="004F61D8" w:rsidRDefault="00D0371B" w:rsidP="0076152B">
                                  <w:pPr>
                                    <w:rPr>
                                      <w:sz w:val="16"/>
                                    </w:rPr>
                                  </w:pPr>
                                  <w:r>
                                    <w:rPr>
                                      <w:sz w:val="16"/>
                                    </w:rPr>
                                    <w:t>2</w:t>
                                  </w:r>
                                </w:p>
                              </w:tc>
                            </w:tr>
                            <w:tr w:rsidR="00D0371B" w:rsidRPr="004F61D8" w14:paraId="56BF3867" w14:textId="77777777" w:rsidTr="00D0371B">
                              <w:trPr>
                                <w:trHeight w:val="176"/>
                              </w:trPr>
                              <w:tc>
                                <w:tcPr>
                                  <w:tcW w:w="633" w:type="dxa"/>
                                  <w:vMerge/>
                                </w:tcPr>
                                <w:p w14:paraId="47BEC375" w14:textId="77777777" w:rsidR="00D0371B" w:rsidRPr="004F61D8" w:rsidRDefault="00D0371B" w:rsidP="0076152B">
                                  <w:pPr>
                                    <w:rPr>
                                      <w:sz w:val="16"/>
                                    </w:rPr>
                                  </w:pPr>
                                </w:p>
                              </w:tc>
                              <w:tc>
                                <w:tcPr>
                                  <w:tcW w:w="987" w:type="dxa"/>
                                  <w:shd w:val="clear" w:color="auto" w:fill="AEAAAA" w:themeFill="background2" w:themeFillShade="BF"/>
                                </w:tcPr>
                                <w:p w14:paraId="7C5D3F42" w14:textId="77777777" w:rsidR="00D0371B" w:rsidRPr="004F61D8" w:rsidRDefault="00D0371B" w:rsidP="00306884">
                                  <w:pPr>
                                    <w:jc w:val="right"/>
                                    <w:rPr>
                                      <w:sz w:val="16"/>
                                    </w:rPr>
                                  </w:pPr>
                                  <w:r>
                                    <w:rPr>
                                      <w:sz w:val="16"/>
                                    </w:rPr>
                                    <w:t>Conditions</w:t>
                                  </w:r>
                                </w:p>
                              </w:tc>
                              <w:tc>
                                <w:tcPr>
                                  <w:tcW w:w="1530" w:type="dxa"/>
                                </w:tcPr>
                                <w:p w14:paraId="2050CC6D" w14:textId="299E77F0" w:rsidR="00D0371B" w:rsidRPr="004F61D8" w:rsidRDefault="00D0371B" w:rsidP="0076152B">
                                  <w:pPr>
                                    <w:rPr>
                                      <w:sz w:val="16"/>
                                    </w:rPr>
                                  </w:pPr>
                                  <w:r>
                                    <w:rPr>
                                      <w:sz w:val="16"/>
                                    </w:rPr>
                                    <w:t xml:space="preserve">Switch: </w:t>
                                  </w:r>
                                  <w:proofErr w:type="spellStart"/>
                                  <w:r>
                                    <w:rPr>
                                      <w:sz w:val="16"/>
                                    </w:rPr>
                                    <w:t>DoorLever</w:t>
                                  </w:r>
                                  <w:proofErr w:type="spellEnd"/>
                                </w:p>
                              </w:tc>
                            </w:tr>
                          </w:tbl>
                          <w:p w14:paraId="00E3BA36" w14:textId="77777777" w:rsidR="00D0371B" w:rsidRDefault="00D0371B"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C7B084C" id="Rectangle: Rounded Corners 122" o:spid="_x0000_s1065"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EMc0Mp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799657FF" w14:textId="77777777" w:rsidR="00D0371B" w:rsidRDefault="00D0371B" w:rsidP="00D0371B">
                      <w:pPr>
                        <w:jc w:val="center"/>
                      </w:pPr>
                      <w:r>
                        <w:rPr>
                          <w:noProof/>
                        </w:rPr>
                        <w:drawing>
                          <wp:inline distT="0" distB="0" distL="0" distR="0" wp14:anchorId="2271A14A" wp14:editId="7C4550DF">
                            <wp:extent cx="140677" cy="128982"/>
                            <wp:effectExtent l="0" t="0" r="0" b="444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D0371B"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D0371B" w:rsidRPr="004F61D8" w:rsidRDefault="00D0371B" w:rsidP="0076152B">
                            <w:pPr>
                              <w:jc w:val="center"/>
                              <w:rPr>
                                <w:sz w:val="16"/>
                              </w:rPr>
                            </w:pPr>
                            <w:r>
                              <w:object w:dxaOrig="720" w:dyaOrig="720" w14:anchorId="000C9EAA">
                                <v:shape id="_x0000_i1332" type="#_x0000_t75" style="width:20.65pt;height:20.65pt" o:ole="">
                                  <v:imagedata r:id="rId115" o:title=""/>
                                </v:shape>
                                <o:OLEObject Type="Embed" ProgID="PBrush" ShapeID="_x0000_i1332" DrawAspect="Content" ObjectID="_1710663989" r:id="rId117"/>
                              </w:object>
                            </w:r>
                          </w:p>
                        </w:tc>
                        <w:tc>
                          <w:tcPr>
                            <w:tcW w:w="987" w:type="dxa"/>
                            <w:tcBorders>
                              <w:top w:val="single" w:sz="4" w:space="0" w:color="auto"/>
                            </w:tcBorders>
                            <w:shd w:val="clear" w:color="auto" w:fill="AEAAAA" w:themeFill="background2" w:themeFillShade="BF"/>
                          </w:tcPr>
                          <w:p w14:paraId="767B268E" w14:textId="77777777" w:rsidR="00D0371B" w:rsidRPr="004F61D8" w:rsidRDefault="00D0371B" w:rsidP="00306884">
                            <w:pPr>
                              <w:jc w:val="right"/>
                              <w:rPr>
                                <w:sz w:val="16"/>
                              </w:rPr>
                            </w:pPr>
                            <w:r w:rsidRPr="004F61D8">
                              <w:rPr>
                                <w:sz w:val="16"/>
                              </w:rPr>
                              <w:t>Name</w:t>
                            </w:r>
                          </w:p>
                        </w:tc>
                        <w:tc>
                          <w:tcPr>
                            <w:tcW w:w="1530" w:type="dxa"/>
                            <w:tcBorders>
                              <w:top w:val="single" w:sz="4" w:space="0" w:color="auto"/>
                            </w:tcBorders>
                          </w:tcPr>
                          <w:p w14:paraId="6D8307C6" w14:textId="16801B40" w:rsidR="00D0371B" w:rsidRPr="004F61D8" w:rsidRDefault="00D0371B" w:rsidP="0076152B">
                            <w:pPr>
                              <w:rPr>
                                <w:sz w:val="16"/>
                              </w:rPr>
                            </w:pPr>
                            <w:r>
                              <w:rPr>
                                <w:sz w:val="16"/>
                              </w:rPr>
                              <w:t>Door Lever</w:t>
                            </w:r>
                          </w:p>
                        </w:tc>
                      </w:tr>
                      <w:tr w:rsidR="00D0371B" w:rsidRPr="004F61D8" w14:paraId="3D9CE9B6" w14:textId="77777777" w:rsidTr="00D0371B">
                        <w:trPr>
                          <w:trHeight w:val="188"/>
                        </w:trPr>
                        <w:tc>
                          <w:tcPr>
                            <w:tcW w:w="633" w:type="dxa"/>
                            <w:vMerge/>
                          </w:tcPr>
                          <w:p w14:paraId="3F1D70FF" w14:textId="77777777" w:rsidR="00D0371B" w:rsidRPr="004F61D8" w:rsidRDefault="00D0371B" w:rsidP="0076152B">
                            <w:pPr>
                              <w:rPr>
                                <w:sz w:val="16"/>
                              </w:rPr>
                            </w:pPr>
                          </w:p>
                        </w:tc>
                        <w:tc>
                          <w:tcPr>
                            <w:tcW w:w="987" w:type="dxa"/>
                            <w:shd w:val="clear" w:color="auto" w:fill="AEAAAA" w:themeFill="background2" w:themeFillShade="BF"/>
                          </w:tcPr>
                          <w:p w14:paraId="6784C27F" w14:textId="77777777" w:rsidR="00D0371B" w:rsidRPr="004F61D8" w:rsidRDefault="00D0371B" w:rsidP="00306884">
                            <w:pPr>
                              <w:jc w:val="right"/>
                              <w:rPr>
                                <w:sz w:val="16"/>
                              </w:rPr>
                            </w:pPr>
                            <w:r>
                              <w:rPr>
                                <w:sz w:val="16"/>
                              </w:rPr>
                              <w:t>Page</w:t>
                            </w:r>
                          </w:p>
                        </w:tc>
                        <w:tc>
                          <w:tcPr>
                            <w:tcW w:w="1530" w:type="dxa"/>
                          </w:tcPr>
                          <w:p w14:paraId="6B26767F" w14:textId="7CAC95FD" w:rsidR="00D0371B" w:rsidRPr="004F61D8" w:rsidRDefault="00D0371B" w:rsidP="0076152B">
                            <w:pPr>
                              <w:rPr>
                                <w:sz w:val="16"/>
                              </w:rPr>
                            </w:pPr>
                            <w:r>
                              <w:rPr>
                                <w:sz w:val="16"/>
                              </w:rPr>
                              <w:t>2</w:t>
                            </w:r>
                          </w:p>
                        </w:tc>
                      </w:tr>
                      <w:tr w:rsidR="00D0371B" w:rsidRPr="004F61D8" w14:paraId="56BF3867" w14:textId="77777777" w:rsidTr="00D0371B">
                        <w:trPr>
                          <w:trHeight w:val="176"/>
                        </w:trPr>
                        <w:tc>
                          <w:tcPr>
                            <w:tcW w:w="633" w:type="dxa"/>
                            <w:vMerge/>
                          </w:tcPr>
                          <w:p w14:paraId="47BEC375" w14:textId="77777777" w:rsidR="00D0371B" w:rsidRPr="004F61D8" w:rsidRDefault="00D0371B" w:rsidP="0076152B">
                            <w:pPr>
                              <w:rPr>
                                <w:sz w:val="16"/>
                              </w:rPr>
                            </w:pPr>
                          </w:p>
                        </w:tc>
                        <w:tc>
                          <w:tcPr>
                            <w:tcW w:w="987" w:type="dxa"/>
                            <w:shd w:val="clear" w:color="auto" w:fill="AEAAAA" w:themeFill="background2" w:themeFillShade="BF"/>
                          </w:tcPr>
                          <w:p w14:paraId="7C5D3F42" w14:textId="77777777" w:rsidR="00D0371B" w:rsidRPr="004F61D8" w:rsidRDefault="00D0371B" w:rsidP="00306884">
                            <w:pPr>
                              <w:jc w:val="right"/>
                              <w:rPr>
                                <w:sz w:val="16"/>
                              </w:rPr>
                            </w:pPr>
                            <w:r>
                              <w:rPr>
                                <w:sz w:val="16"/>
                              </w:rPr>
                              <w:t>Conditions</w:t>
                            </w:r>
                          </w:p>
                        </w:tc>
                        <w:tc>
                          <w:tcPr>
                            <w:tcW w:w="1530" w:type="dxa"/>
                          </w:tcPr>
                          <w:p w14:paraId="2050CC6D" w14:textId="299E77F0" w:rsidR="00D0371B" w:rsidRPr="004F61D8" w:rsidRDefault="00D0371B" w:rsidP="0076152B">
                            <w:pPr>
                              <w:rPr>
                                <w:sz w:val="16"/>
                              </w:rPr>
                            </w:pPr>
                            <w:r>
                              <w:rPr>
                                <w:sz w:val="16"/>
                              </w:rPr>
                              <w:t xml:space="preserve">Switch: </w:t>
                            </w:r>
                            <w:proofErr w:type="spellStart"/>
                            <w:r>
                              <w:rPr>
                                <w:sz w:val="16"/>
                              </w:rPr>
                              <w:t>DoorLever</w:t>
                            </w:r>
                            <w:proofErr w:type="spellEnd"/>
                          </w:p>
                        </w:tc>
                      </w:tr>
                    </w:tbl>
                    <w:p w14:paraId="00E3BA36" w14:textId="77777777" w:rsidR="00D0371B" w:rsidRDefault="00D0371B" w:rsidP="00D0371B"/>
                  </w:txbxContent>
                </v:textbox>
                <w10:anchorlock/>
              </v:roundrect>
            </w:pict>
          </mc:Fallback>
        </mc:AlternateContent>
      </w:r>
      <w:r w:rsidR="00D0371B">
        <w:rPr>
          <w:i/>
          <w:noProof/>
        </w:rPr>
        <mc:AlternateContent>
          <mc:Choice Requires="wps">
            <w:drawing>
              <wp:inline distT="0" distB="0" distL="0" distR="0" wp14:anchorId="0E303345" wp14:editId="6A2BA22D">
                <wp:extent cx="1189248" cy="336589"/>
                <wp:effectExtent l="0" t="0" r="11430" b="25400"/>
                <wp:docPr id="128" name="Rectangle: Rounded Corners 128"/>
                <wp:cNvGraphicFramePr/>
                <a:graphic xmlns:a="http://schemas.openxmlformats.org/drawingml/2006/main">
                  <a:graphicData uri="http://schemas.microsoft.com/office/word/2010/wordprocessingShape">
                    <wps:wsp>
                      <wps:cNvSpPr/>
                      <wps:spPr>
                        <a:xfrm>
                          <a:off x="0" y="0"/>
                          <a:ext cx="11892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8B7EC7" w14:textId="77777777" w:rsidR="00D0371B" w:rsidRDefault="00D0371B" w:rsidP="00D0371B">
                            <w:pPr>
                              <w:jc w:val="center"/>
                            </w:pPr>
                            <w:r>
                              <w:rPr>
                                <w:noProof/>
                              </w:rPr>
                              <w:drawing>
                                <wp:inline distT="0" distB="0" distL="0" distR="0" wp14:anchorId="498925BA" wp14:editId="2D792863">
                                  <wp:extent cx="144227" cy="122894"/>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D0371B"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D0371B" w:rsidRPr="004F61D8" w:rsidRDefault="00D0371B" w:rsidP="00306884">
                                  <w:pPr>
                                    <w:jc w:val="right"/>
                                    <w:rPr>
                                      <w:sz w:val="16"/>
                                    </w:rPr>
                                  </w:pPr>
                                  <w:r>
                                    <w:rPr>
                                      <w:sz w:val="16"/>
                                    </w:rPr>
                                    <w:t>Switches</w:t>
                                  </w:r>
                                </w:p>
                              </w:tc>
                              <w:tc>
                                <w:tcPr>
                                  <w:tcW w:w="990" w:type="dxa"/>
                                  <w:tcBorders>
                                    <w:top w:val="single" w:sz="4" w:space="0" w:color="auto"/>
                                  </w:tcBorders>
                                </w:tcPr>
                                <w:p w14:paraId="64BDAA02" w14:textId="77777777" w:rsidR="00D0371B" w:rsidRPr="004F61D8" w:rsidRDefault="00D0371B" w:rsidP="0076152B">
                                  <w:pPr>
                                    <w:rPr>
                                      <w:sz w:val="16"/>
                                    </w:rPr>
                                  </w:pPr>
                                  <w:proofErr w:type="spellStart"/>
                                  <w:r>
                                    <w:rPr>
                                      <w:sz w:val="16"/>
                                    </w:rPr>
                                    <w:t>DoorLever</w:t>
                                  </w:r>
                                  <w:proofErr w:type="spellEnd"/>
                                </w:p>
                              </w:tc>
                            </w:tr>
                          </w:tbl>
                          <w:p w14:paraId="5969C3CB" w14:textId="77777777" w:rsidR="00D0371B" w:rsidRDefault="00D0371B"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E303345" id="Rectangle: Rounded Corners 128" o:spid="_x0000_s1066" style="width:93.65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" fillcolor="white [3201]" strokecolor="black [3200]" strokeweight="1pt">
                <v:stroke joinstyle="miter"/>
                <v:textbox inset="0,0,0,0">
                  <w:txbxContent>
                    <w:p w14:paraId="4C8B7EC7" w14:textId="77777777" w:rsidR="00D0371B" w:rsidRDefault="00D0371B" w:rsidP="00D0371B">
                      <w:pPr>
                        <w:jc w:val="center"/>
                      </w:pPr>
                      <w:r>
                        <w:rPr>
                          <w:noProof/>
                        </w:rPr>
                        <w:drawing>
                          <wp:inline distT="0" distB="0" distL="0" distR="0" wp14:anchorId="498925BA" wp14:editId="2D792863">
                            <wp:extent cx="144227" cy="122894"/>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D0371B"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D0371B" w:rsidRPr="004F61D8" w:rsidRDefault="00D0371B" w:rsidP="00306884">
                            <w:pPr>
                              <w:jc w:val="right"/>
                              <w:rPr>
                                <w:sz w:val="16"/>
                              </w:rPr>
                            </w:pPr>
                            <w:r>
                              <w:rPr>
                                <w:sz w:val="16"/>
                              </w:rPr>
                              <w:t>Switches</w:t>
                            </w:r>
                          </w:p>
                        </w:tc>
                        <w:tc>
                          <w:tcPr>
                            <w:tcW w:w="990" w:type="dxa"/>
                            <w:tcBorders>
                              <w:top w:val="single" w:sz="4" w:space="0" w:color="auto"/>
                            </w:tcBorders>
                          </w:tcPr>
                          <w:p w14:paraId="64BDAA02" w14:textId="77777777" w:rsidR="00D0371B" w:rsidRPr="004F61D8" w:rsidRDefault="00D0371B" w:rsidP="0076152B">
                            <w:pPr>
                              <w:rPr>
                                <w:sz w:val="16"/>
                              </w:rPr>
                            </w:pPr>
                            <w:proofErr w:type="spellStart"/>
                            <w:r>
                              <w:rPr>
                                <w:sz w:val="16"/>
                              </w:rPr>
                              <w:t>DoorLever</w:t>
                            </w:r>
                            <w:proofErr w:type="spellEnd"/>
                          </w:p>
                        </w:tc>
                      </w:tr>
                    </w:tbl>
                    <w:p w14:paraId="5969C3CB" w14:textId="77777777" w:rsidR="00D0371B" w:rsidRDefault="00D0371B" w:rsidP="00D0371B"/>
                  </w:txbxContent>
                </v:textbox>
                <w10:anchorlock/>
              </v:roundrect>
            </w:pict>
          </mc:Fallback>
        </mc:AlternateContent>
      </w:r>
    </w:p>
    <w:p w14:paraId="1B275C57" w14:textId="1888A0BF" w:rsidR="00AC5308" w:rsidRPr="00215AC6" w:rsidRDefault="00D0371B" w:rsidP="00A5427E">
      <w:r>
        <w:rPr>
          <w:noProof/>
        </w:rPr>
        <mc:AlternateContent>
          <mc:Choice Requires="wps">
            <w:drawing>
              <wp:inline distT="0" distB="0" distL="0" distR="0" wp14:anchorId="33D04461" wp14:editId="57DC1E7E">
                <wp:extent cx="1685499" cy="630555"/>
                <wp:effectExtent l="0" t="0" r="10160" b="17145"/>
                <wp:docPr id="124" name="Rectangle: Rounded Corners 124"/>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2FE659B" w14:textId="77777777" w:rsidR="00D0371B" w:rsidRDefault="00D0371B" w:rsidP="00D0371B">
                            <w:pPr>
                              <w:jc w:val="center"/>
                            </w:pPr>
                            <w:r>
                              <w:rPr>
                                <w:noProof/>
                              </w:rPr>
                              <w:drawing>
                                <wp:inline distT="0" distB="0" distL="0" distR="0" wp14:anchorId="66E8FA44" wp14:editId="12D5EF34">
                                  <wp:extent cx="140677" cy="128982"/>
                                  <wp:effectExtent l="0" t="0" r="0" b="444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D0371B"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D0371B" w:rsidRPr="004F61D8" w:rsidRDefault="00D0371B" w:rsidP="0076152B">
                                  <w:pPr>
                                    <w:jc w:val="center"/>
                                    <w:rPr>
                                      <w:sz w:val="16"/>
                                    </w:rPr>
                                  </w:pPr>
                                  <w:r>
                                    <w:object w:dxaOrig="720" w:dyaOrig="720" w14:anchorId="5D4D212B">
                                      <v:shape id="_x0000_i1335" type="#_x0000_t75" style="width:20.65pt;height:20.65pt" o:ole="">
                                        <v:imagedata r:id="rId112" o:title=""/>
                                      </v:shape>
                                      <o:OLEObject Type="Embed" ProgID="PBrush" ShapeID="_x0000_i1335" DrawAspect="Content" ObjectID="_1710663990" r:id="rId118"/>
                                    </w:object>
                                  </w:r>
                                </w:p>
                              </w:tc>
                              <w:tc>
                                <w:tcPr>
                                  <w:tcW w:w="987" w:type="dxa"/>
                                  <w:tcBorders>
                                    <w:top w:val="single" w:sz="4" w:space="0" w:color="auto"/>
                                  </w:tcBorders>
                                  <w:shd w:val="clear" w:color="auto" w:fill="AEAAAA" w:themeFill="background2" w:themeFillShade="BF"/>
                                </w:tcPr>
                                <w:p w14:paraId="4A037711" w14:textId="77777777" w:rsidR="00D0371B" w:rsidRPr="004F61D8" w:rsidRDefault="00D0371B" w:rsidP="00306884">
                                  <w:pPr>
                                    <w:jc w:val="right"/>
                                    <w:rPr>
                                      <w:sz w:val="16"/>
                                    </w:rPr>
                                  </w:pPr>
                                  <w:r w:rsidRPr="004F61D8">
                                    <w:rPr>
                                      <w:sz w:val="16"/>
                                    </w:rPr>
                                    <w:t>Name</w:t>
                                  </w:r>
                                </w:p>
                              </w:tc>
                              <w:tc>
                                <w:tcPr>
                                  <w:tcW w:w="1044" w:type="dxa"/>
                                  <w:tcBorders>
                                    <w:top w:val="single" w:sz="4" w:space="0" w:color="auto"/>
                                  </w:tcBorders>
                                </w:tcPr>
                                <w:p w14:paraId="01FB94A8" w14:textId="77777777" w:rsidR="00D0371B" w:rsidRPr="004F61D8" w:rsidRDefault="00D0371B" w:rsidP="0076152B">
                                  <w:pPr>
                                    <w:rPr>
                                      <w:sz w:val="16"/>
                                    </w:rPr>
                                  </w:pPr>
                                  <w:r>
                                    <w:rPr>
                                      <w:sz w:val="16"/>
                                    </w:rPr>
                                    <w:t>Door Lever</w:t>
                                  </w:r>
                                </w:p>
                              </w:tc>
                            </w:tr>
                            <w:tr w:rsidR="00D0371B" w:rsidRPr="004F61D8" w14:paraId="06CED295" w14:textId="77777777" w:rsidTr="00D0371B">
                              <w:trPr>
                                <w:trHeight w:val="188"/>
                              </w:trPr>
                              <w:tc>
                                <w:tcPr>
                                  <w:tcW w:w="633" w:type="dxa"/>
                                  <w:vMerge/>
                                </w:tcPr>
                                <w:p w14:paraId="4CDFAD0F" w14:textId="77777777" w:rsidR="00D0371B" w:rsidRPr="004F61D8" w:rsidRDefault="00D0371B" w:rsidP="0076152B">
                                  <w:pPr>
                                    <w:rPr>
                                      <w:sz w:val="16"/>
                                    </w:rPr>
                                  </w:pPr>
                                </w:p>
                              </w:tc>
                              <w:tc>
                                <w:tcPr>
                                  <w:tcW w:w="987" w:type="dxa"/>
                                  <w:shd w:val="clear" w:color="auto" w:fill="AEAAAA" w:themeFill="background2" w:themeFillShade="BF"/>
                                </w:tcPr>
                                <w:p w14:paraId="3BFEE63A" w14:textId="77777777" w:rsidR="00D0371B" w:rsidRPr="004F61D8" w:rsidRDefault="00D0371B" w:rsidP="00306884">
                                  <w:pPr>
                                    <w:jc w:val="right"/>
                                    <w:rPr>
                                      <w:sz w:val="16"/>
                                    </w:rPr>
                                  </w:pPr>
                                  <w:r>
                                    <w:rPr>
                                      <w:sz w:val="16"/>
                                    </w:rPr>
                                    <w:t>Page</w:t>
                                  </w:r>
                                </w:p>
                              </w:tc>
                              <w:tc>
                                <w:tcPr>
                                  <w:tcW w:w="1044" w:type="dxa"/>
                                </w:tcPr>
                                <w:p w14:paraId="3CD30760" w14:textId="77777777" w:rsidR="00D0371B" w:rsidRPr="004F61D8" w:rsidRDefault="00D0371B" w:rsidP="0076152B">
                                  <w:pPr>
                                    <w:rPr>
                                      <w:sz w:val="16"/>
                                    </w:rPr>
                                  </w:pPr>
                                  <w:r>
                                    <w:rPr>
                                      <w:sz w:val="16"/>
                                    </w:rPr>
                                    <w:t>1</w:t>
                                  </w:r>
                                </w:p>
                              </w:tc>
                            </w:tr>
                            <w:tr w:rsidR="00D0371B" w:rsidRPr="004F61D8" w14:paraId="1CF9F89B" w14:textId="77777777" w:rsidTr="00D0371B">
                              <w:trPr>
                                <w:trHeight w:val="176"/>
                              </w:trPr>
                              <w:tc>
                                <w:tcPr>
                                  <w:tcW w:w="633" w:type="dxa"/>
                                  <w:vMerge/>
                                </w:tcPr>
                                <w:p w14:paraId="47715666" w14:textId="77777777" w:rsidR="00D0371B" w:rsidRPr="004F61D8" w:rsidRDefault="00D0371B" w:rsidP="0076152B">
                                  <w:pPr>
                                    <w:rPr>
                                      <w:sz w:val="16"/>
                                    </w:rPr>
                                  </w:pPr>
                                </w:p>
                              </w:tc>
                              <w:tc>
                                <w:tcPr>
                                  <w:tcW w:w="987" w:type="dxa"/>
                                  <w:shd w:val="clear" w:color="auto" w:fill="AEAAAA" w:themeFill="background2" w:themeFillShade="BF"/>
                                </w:tcPr>
                                <w:p w14:paraId="620C70B4" w14:textId="77777777" w:rsidR="00D0371B" w:rsidRPr="004F61D8" w:rsidRDefault="00D0371B" w:rsidP="00306884">
                                  <w:pPr>
                                    <w:jc w:val="right"/>
                                    <w:rPr>
                                      <w:sz w:val="16"/>
                                    </w:rPr>
                                  </w:pPr>
                                  <w:r>
                                    <w:rPr>
                                      <w:sz w:val="16"/>
                                    </w:rPr>
                                    <w:t>Conditions</w:t>
                                  </w:r>
                                </w:p>
                              </w:tc>
                              <w:tc>
                                <w:tcPr>
                                  <w:tcW w:w="1044" w:type="dxa"/>
                                </w:tcPr>
                                <w:p w14:paraId="124C8794" w14:textId="77777777" w:rsidR="00D0371B" w:rsidRPr="004F61D8" w:rsidRDefault="00D0371B" w:rsidP="0076152B">
                                  <w:pPr>
                                    <w:rPr>
                                      <w:sz w:val="16"/>
                                    </w:rPr>
                                  </w:pPr>
                                  <w:r>
                                    <w:rPr>
                                      <w:sz w:val="16"/>
                                    </w:rPr>
                                    <w:t>None</w:t>
                                  </w:r>
                                </w:p>
                              </w:tc>
                            </w:tr>
                          </w:tbl>
                          <w:p w14:paraId="3CC322DB" w14:textId="77777777" w:rsidR="00D0371B" w:rsidRDefault="00D0371B"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3D04461" id="Rectangle: Rounded Corners 124" o:spid="_x0000_s1067"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" fillcolor="white [3201]" strokecolor="black [3200]" strokeweight="1pt">
                <v:stroke joinstyle="miter"/>
                <v:textbox inset="0,0,0,0">
                  <w:txbxContent>
                    <w:p w14:paraId="72FE659B" w14:textId="77777777" w:rsidR="00D0371B" w:rsidRDefault="00D0371B" w:rsidP="00D0371B">
                      <w:pPr>
                        <w:jc w:val="center"/>
                      </w:pPr>
                      <w:r>
                        <w:rPr>
                          <w:noProof/>
                        </w:rPr>
                        <w:drawing>
                          <wp:inline distT="0" distB="0" distL="0" distR="0" wp14:anchorId="66E8FA44" wp14:editId="12D5EF34">
                            <wp:extent cx="140677" cy="128982"/>
                            <wp:effectExtent l="0" t="0" r="0" b="444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D0371B"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D0371B" w:rsidRPr="004F61D8" w:rsidRDefault="00D0371B" w:rsidP="0076152B">
                            <w:pPr>
                              <w:jc w:val="center"/>
                              <w:rPr>
                                <w:sz w:val="16"/>
                              </w:rPr>
                            </w:pPr>
                            <w:r>
                              <w:object w:dxaOrig="720" w:dyaOrig="720" w14:anchorId="5D4D212B">
                                <v:shape id="_x0000_i1335" type="#_x0000_t75" style="width:20.65pt;height:20.65pt" o:ole="">
                                  <v:imagedata r:id="rId112" o:title=""/>
                                </v:shape>
                                <o:OLEObject Type="Embed" ProgID="PBrush" ShapeID="_x0000_i1335" DrawAspect="Content" ObjectID="_1710663990" r:id="rId119"/>
                              </w:object>
                            </w:r>
                          </w:p>
                        </w:tc>
                        <w:tc>
                          <w:tcPr>
                            <w:tcW w:w="987" w:type="dxa"/>
                            <w:tcBorders>
                              <w:top w:val="single" w:sz="4" w:space="0" w:color="auto"/>
                            </w:tcBorders>
                            <w:shd w:val="clear" w:color="auto" w:fill="AEAAAA" w:themeFill="background2" w:themeFillShade="BF"/>
                          </w:tcPr>
                          <w:p w14:paraId="4A037711" w14:textId="77777777" w:rsidR="00D0371B" w:rsidRPr="004F61D8" w:rsidRDefault="00D0371B" w:rsidP="00306884">
                            <w:pPr>
                              <w:jc w:val="right"/>
                              <w:rPr>
                                <w:sz w:val="16"/>
                              </w:rPr>
                            </w:pPr>
                            <w:r w:rsidRPr="004F61D8">
                              <w:rPr>
                                <w:sz w:val="16"/>
                              </w:rPr>
                              <w:t>Name</w:t>
                            </w:r>
                          </w:p>
                        </w:tc>
                        <w:tc>
                          <w:tcPr>
                            <w:tcW w:w="1044" w:type="dxa"/>
                            <w:tcBorders>
                              <w:top w:val="single" w:sz="4" w:space="0" w:color="auto"/>
                            </w:tcBorders>
                          </w:tcPr>
                          <w:p w14:paraId="01FB94A8" w14:textId="77777777" w:rsidR="00D0371B" w:rsidRPr="004F61D8" w:rsidRDefault="00D0371B" w:rsidP="0076152B">
                            <w:pPr>
                              <w:rPr>
                                <w:sz w:val="16"/>
                              </w:rPr>
                            </w:pPr>
                            <w:r>
                              <w:rPr>
                                <w:sz w:val="16"/>
                              </w:rPr>
                              <w:t>Door Lever</w:t>
                            </w:r>
                          </w:p>
                        </w:tc>
                      </w:tr>
                      <w:tr w:rsidR="00D0371B" w:rsidRPr="004F61D8" w14:paraId="06CED295" w14:textId="77777777" w:rsidTr="00D0371B">
                        <w:trPr>
                          <w:trHeight w:val="188"/>
                        </w:trPr>
                        <w:tc>
                          <w:tcPr>
                            <w:tcW w:w="633" w:type="dxa"/>
                            <w:vMerge/>
                          </w:tcPr>
                          <w:p w14:paraId="4CDFAD0F" w14:textId="77777777" w:rsidR="00D0371B" w:rsidRPr="004F61D8" w:rsidRDefault="00D0371B" w:rsidP="0076152B">
                            <w:pPr>
                              <w:rPr>
                                <w:sz w:val="16"/>
                              </w:rPr>
                            </w:pPr>
                          </w:p>
                        </w:tc>
                        <w:tc>
                          <w:tcPr>
                            <w:tcW w:w="987" w:type="dxa"/>
                            <w:shd w:val="clear" w:color="auto" w:fill="AEAAAA" w:themeFill="background2" w:themeFillShade="BF"/>
                          </w:tcPr>
                          <w:p w14:paraId="3BFEE63A" w14:textId="77777777" w:rsidR="00D0371B" w:rsidRPr="004F61D8" w:rsidRDefault="00D0371B" w:rsidP="00306884">
                            <w:pPr>
                              <w:jc w:val="right"/>
                              <w:rPr>
                                <w:sz w:val="16"/>
                              </w:rPr>
                            </w:pPr>
                            <w:r>
                              <w:rPr>
                                <w:sz w:val="16"/>
                              </w:rPr>
                              <w:t>Page</w:t>
                            </w:r>
                          </w:p>
                        </w:tc>
                        <w:tc>
                          <w:tcPr>
                            <w:tcW w:w="1044" w:type="dxa"/>
                          </w:tcPr>
                          <w:p w14:paraId="3CD30760" w14:textId="77777777" w:rsidR="00D0371B" w:rsidRPr="004F61D8" w:rsidRDefault="00D0371B" w:rsidP="0076152B">
                            <w:pPr>
                              <w:rPr>
                                <w:sz w:val="16"/>
                              </w:rPr>
                            </w:pPr>
                            <w:r>
                              <w:rPr>
                                <w:sz w:val="16"/>
                              </w:rPr>
                              <w:t>1</w:t>
                            </w:r>
                          </w:p>
                        </w:tc>
                      </w:tr>
                      <w:tr w:rsidR="00D0371B" w:rsidRPr="004F61D8" w14:paraId="1CF9F89B" w14:textId="77777777" w:rsidTr="00D0371B">
                        <w:trPr>
                          <w:trHeight w:val="176"/>
                        </w:trPr>
                        <w:tc>
                          <w:tcPr>
                            <w:tcW w:w="633" w:type="dxa"/>
                            <w:vMerge/>
                          </w:tcPr>
                          <w:p w14:paraId="47715666" w14:textId="77777777" w:rsidR="00D0371B" w:rsidRPr="004F61D8" w:rsidRDefault="00D0371B" w:rsidP="0076152B">
                            <w:pPr>
                              <w:rPr>
                                <w:sz w:val="16"/>
                              </w:rPr>
                            </w:pPr>
                          </w:p>
                        </w:tc>
                        <w:tc>
                          <w:tcPr>
                            <w:tcW w:w="987" w:type="dxa"/>
                            <w:shd w:val="clear" w:color="auto" w:fill="AEAAAA" w:themeFill="background2" w:themeFillShade="BF"/>
                          </w:tcPr>
                          <w:p w14:paraId="620C70B4" w14:textId="77777777" w:rsidR="00D0371B" w:rsidRPr="004F61D8" w:rsidRDefault="00D0371B" w:rsidP="00306884">
                            <w:pPr>
                              <w:jc w:val="right"/>
                              <w:rPr>
                                <w:sz w:val="16"/>
                              </w:rPr>
                            </w:pPr>
                            <w:r>
                              <w:rPr>
                                <w:sz w:val="16"/>
                              </w:rPr>
                              <w:t>Conditions</w:t>
                            </w:r>
                          </w:p>
                        </w:tc>
                        <w:tc>
                          <w:tcPr>
                            <w:tcW w:w="1044" w:type="dxa"/>
                          </w:tcPr>
                          <w:p w14:paraId="124C8794" w14:textId="77777777" w:rsidR="00D0371B" w:rsidRPr="004F61D8" w:rsidRDefault="00D0371B" w:rsidP="0076152B">
                            <w:pPr>
                              <w:rPr>
                                <w:sz w:val="16"/>
                              </w:rPr>
                            </w:pPr>
                            <w:r>
                              <w:rPr>
                                <w:sz w:val="16"/>
                              </w:rPr>
                              <w:t>None</w:t>
                            </w:r>
                          </w:p>
                        </w:tc>
                      </w:tr>
                    </w:tbl>
                    <w:p w14:paraId="3CC322DB" w14:textId="77777777" w:rsidR="00D0371B" w:rsidRDefault="00D0371B" w:rsidP="00D0371B"/>
                  </w:txbxContent>
                </v:textbox>
                <w10:anchorlock/>
              </v:roundrect>
            </w:pict>
          </mc:Fallback>
        </mc:AlternateContent>
      </w:r>
      <w:r>
        <w:rPr>
          <w:noProof/>
        </w:rPr>
        <mc:AlternateContent>
          <mc:Choice Requires="wps">
            <w:drawing>
              <wp:inline distT="0" distB="0" distL="0" distR="0" wp14:anchorId="328ABF23" wp14:editId="0FD362C2">
                <wp:extent cx="2047164" cy="630555"/>
                <wp:effectExtent l="0" t="0" r="10795" b="17145"/>
                <wp:docPr id="125" name="Rectangle: Rounded Corners 125"/>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C353CA" w14:textId="77777777" w:rsidR="00D0371B" w:rsidRDefault="00D0371B" w:rsidP="00D0371B">
                            <w:pPr>
                              <w:jc w:val="center"/>
                            </w:pPr>
                            <w:r>
                              <w:rPr>
                                <w:noProof/>
                              </w:rPr>
                              <w:drawing>
                                <wp:inline distT="0" distB="0" distL="0" distR="0" wp14:anchorId="7F36C2C6" wp14:editId="72DB1259">
                                  <wp:extent cx="140677" cy="128982"/>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D0371B"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D0371B" w:rsidRPr="004F61D8" w:rsidRDefault="00D0371B" w:rsidP="0076152B">
                                  <w:pPr>
                                    <w:jc w:val="center"/>
                                    <w:rPr>
                                      <w:sz w:val="16"/>
                                    </w:rPr>
                                  </w:pPr>
                                  <w:r>
                                    <w:object w:dxaOrig="720" w:dyaOrig="720" w14:anchorId="344651F8">
                                      <v:shape id="_x0000_i1336" type="#_x0000_t75" style="width:20.65pt;height:20.65pt" o:ole="">
                                        <v:imagedata r:id="rId115" o:title=""/>
                                      </v:shape>
                                      <o:OLEObject Type="Embed" ProgID="PBrush" ShapeID="_x0000_i1336" DrawAspect="Content" ObjectID="_1710663991" r:id="rId120"/>
                                    </w:object>
                                  </w:r>
                                </w:p>
                              </w:tc>
                              <w:tc>
                                <w:tcPr>
                                  <w:tcW w:w="987" w:type="dxa"/>
                                  <w:tcBorders>
                                    <w:top w:val="single" w:sz="4" w:space="0" w:color="auto"/>
                                  </w:tcBorders>
                                  <w:shd w:val="clear" w:color="auto" w:fill="AEAAAA" w:themeFill="background2" w:themeFillShade="BF"/>
                                </w:tcPr>
                                <w:p w14:paraId="5DFAC40F" w14:textId="77777777" w:rsidR="00D0371B" w:rsidRPr="004F61D8" w:rsidRDefault="00D0371B" w:rsidP="00306884">
                                  <w:pPr>
                                    <w:jc w:val="right"/>
                                    <w:rPr>
                                      <w:sz w:val="16"/>
                                    </w:rPr>
                                  </w:pPr>
                                  <w:r w:rsidRPr="004F61D8">
                                    <w:rPr>
                                      <w:sz w:val="16"/>
                                    </w:rPr>
                                    <w:t>Name</w:t>
                                  </w:r>
                                </w:p>
                              </w:tc>
                              <w:tc>
                                <w:tcPr>
                                  <w:tcW w:w="1530" w:type="dxa"/>
                                  <w:tcBorders>
                                    <w:top w:val="single" w:sz="4" w:space="0" w:color="auto"/>
                                  </w:tcBorders>
                                </w:tcPr>
                                <w:p w14:paraId="78404964" w14:textId="77777777" w:rsidR="00D0371B" w:rsidRPr="004F61D8" w:rsidRDefault="00D0371B" w:rsidP="0076152B">
                                  <w:pPr>
                                    <w:rPr>
                                      <w:sz w:val="16"/>
                                    </w:rPr>
                                  </w:pPr>
                                  <w:r>
                                    <w:rPr>
                                      <w:sz w:val="16"/>
                                    </w:rPr>
                                    <w:t>Door Lever</w:t>
                                  </w:r>
                                </w:p>
                              </w:tc>
                            </w:tr>
                            <w:tr w:rsidR="00D0371B" w:rsidRPr="004F61D8" w14:paraId="0DCAA39A" w14:textId="77777777" w:rsidTr="00D0371B">
                              <w:trPr>
                                <w:trHeight w:val="188"/>
                              </w:trPr>
                              <w:tc>
                                <w:tcPr>
                                  <w:tcW w:w="633" w:type="dxa"/>
                                  <w:vMerge/>
                                </w:tcPr>
                                <w:p w14:paraId="6F495BCF" w14:textId="77777777" w:rsidR="00D0371B" w:rsidRPr="004F61D8" w:rsidRDefault="00D0371B" w:rsidP="0076152B">
                                  <w:pPr>
                                    <w:rPr>
                                      <w:sz w:val="16"/>
                                    </w:rPr>
                                  </w:pPr>
                                </w:p>
                              </w:tc>
                              <w:tc>
                                <w:tcPr>
                                  <w:tcW w:w="987" w:type="dxa"/>
                                  <w:shd w:val="clear" w:color="auto" w:fill="AEAAAA" w:themeFill="background2" w:themeFillShade="BF"/>
                                </w:tcPr>
                                <w:p w14:paraId="6C54033E" w14:textId="77777777" w:rsidR="00D0371B" w:rsidRPr="004F61D8" w:rsidRDefault="00D0371B" w:rsidP="00306884">
                                  <w:pPr>
                                    <w:jc w:val="right"/>
                                    <w:rPr>
                                      <w:sz w:val="16"/>
                                    </w:rPr>
                                  </w:pPr>
                                  <w:r>
                                    <w:rPr>
                                      <w:sz w:val="16"/>
                                    </w:rPr>
                                    <w:t>Page</w:t>
                                  </w:r>
                                </w:p>
                              </w:tc>
                              <w:tc>
                                <w:tcPr>
                                  <w:tcW w:w="1530" w:type="dxa"/>
                                </w:tcPr>
                                <w:p w14:paraId="6E0D42DA" w14:textId="77777777" w:rsidR="00D0371B" w:rsidRPr="004F61D8" w:rsidRDefault="00D0371B" w:rsidP="0076152B">
                                  <w:pPr>
                                    <w:rPr>
                                      <w:sz w:val="16"/>
                                    </w:rPr>
                                  </w:pPr>
                                  <w:r>
                                    <w:rPr>
                                      <w:sz w:val="16"/>
                                    </w:rPr>
                                    <w:t>2</w:t>
                                  </w:r>
                                </w:p>
                              </w:tc>
                            </w:tr>
                            <w:tr w:rsidR="00D0371B" w:rsidRPr="004F61D8" w14:paraId="3F498052" w14:textId="77777777" w:rsidTr="00D0371B">
                              <w:trPr>
                                <w:trHeight w:val="176"/>
                              </w:trPr>
                              <w:tc>
                                <w:tcPr>
                                  <w:tcW w:w="633" w:type="dxa"/>
                                  <w:vMerge/>
                                </w:tcPr>
                                <w:p w14:paraId="31F30EE8" w14:textId="77777777" w:rsidR="00D0371B" w:rsidRPr="004F61D8" w:rsidRDefault="00D0371B" w:rsidP="0076152B">
                                  <w:pPr>
                                    <w:rPr>
                                      <w:sz w:val="16"/>
                                    </w:rPr>
                                  </w:pPr>
                                </w:p>
                              </w:tc>
                              <w:tc>
                                <w:tcPr>
                                  <w:tcW w:w="987" w:type="dxa"/>
                                  <w:shd w:val="clear" w:color="auto" w:fill="AEAAAA" w:themeFill="background2" w:themeFillShade="BF"/>
                                </w:tcPr>
                                <w:p w14:paraId="548FAA74" w14:textId="77777777" w:rsidR="00D0371B" w:rsidRPr="004F61D8" w:rsidRDefault="00D0371B" w:rsidP="00306884">
                                  <w:pPr>
                                    <w:jc w:val="right"/>
                                    <w:rPr>
                                      <w:sz w:val="16"/>
                                    </w:rPr>
                                  </w:pPr>
                                  <w:r>
                                    <w:rPr>
                                      <w:sz w:val="16"/>
                                    </w:rPr>
                                    <w:t>Conditions</w:t>
                                  </w:r>
                                </w:p>
                              </w:tc>
                              <w:tc>
                                <w:tcPr>
                                  <w:tcW w:w="1530" w:type="dxa"/>
                                </w:tcPr>
                                <w:p w14:paraId="268B0B9E" w14:textId="77777777" w:rsidR="00D0371B" w:rsidRPr="004F61D8" w:rsidRDefault="00D0371B" w:rsidP="0076152B">
                                  <w:pPr>
                                    <w:rPr>
                                      <w:sz w:val="16"/>
                                    </w:rPr>
                                  </w:pPr>
                                  <w:r>
                                    <w:rPr>
                                      <w:sz w:val="16"/>
                                    </w:rPr>
                                    <w:t xml:space="preserve">Switch: </w:t>
                                  </w:r>
                                  <w:proofErr w:type="spellStart"/>
                                  <w:r>
                                    <w:rPr>
                                      <w:sz w:val="16"/>
                                    </w:rPr>
                                    <w:t>DoorLever</w:t>
                                  </w:r>
                                  <w:proofErr w:type="spellEnd"/>
                                </w:p>
                              </w:tc>
                            </w:tr>
                          </w:tbl>
                          <w:p w14:paraId="01CC8E0E" w14:textId="77777777" w:rsidR="00D0371B" w:rsidRDefault="00D0371B"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ABF23" id="Rectangle: Rounded Corners 125" o:spid="_x0000_s1068"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Bin6iZ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08C353CA" w14:textId="77777777" w:rsidR="00D0371B" w:rsidRDefault="00D0371B" w:rsidP="00D0371B">
                      <w:pPr>
                        <w:jc w:val="center"/>
                      </w:pPr>
                      <w:r>
                        <w:rPr>
                          <w:noProof/>
                        </w:rPr>
                        <w:drawing>
                          <wp:inline distT="0" distB="0" distL="0" distR="0" wp14:anchorId="7F36C2C6" wp14:editId="72DB1259">
                            <wp:extent cx="140677" cy="128982"/>
                            <wp:effectExtent l="0" t="0" r="0" b="444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D0371B"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D0371B" w:rsidRPr="004F61D8" w:rsidRDefault="00D0371B" w:rsidP="0076152B">
                            <w:pPr>
                              <w:jc w:val="center"/>
                              <w:rPr>
                                <w:sz w:val="16"/>
                              </w:rPr>
                            </w:pPr>
                            <w:r>
                              <w:object w:dxaOrig="720" w:dyaOrig="720" w14:anchorId="344651F8">
                                <v:shape id="_x0000_i1336" type="#_x0000_t75" style="width:20.65pt;height:20.65pt" o:ole="">
                                  <v:imagedata r:id="rId115" o:title=""/>
                                </v:shape>
                                <o:OLEObject Type="Embed" ProgID="PBrush" ShapeID="_x0000_i1336" DrawAspect="Content" ObjectID="_1710663991" r:id="rId121"/>
                              </w:object>
                            </w:r>
                          </w:p>
                        </w:tc>
                        <w:tc>
                          <w:tcPr>
                            <w:tcW w:w="987" w:type="dxa"/>
                            <w:tcBorders>
                              <w:top w:val="single" w:sz="4" w:space="0" w:color="auto"/>
                            </w:tcBorders>
                            <w:shd w:val="clear" w:color="auto" w:fill="AEAAAA" w:themeFill="background2" w:themeFillShade="BF"/>
                          </w:tcPr>
                          <w:p w14:paraId="5DFAC40F" w14:textId="77777777" w:rsidR="00D0371B" w:rsidRPr="004F61D8" w:rsidRDefault="00D0371B" w:rsidP="00306884">
                            <w:pPr>
                              <w:jc w:val="right"/>
                              <w:rPr>
                                <w:sz w:val="16"/>
                              </w:rPr>
                            </w:pPr>
                            <w:r w:rsidRPr="004F61D8">
                              <w:rPr>
                                <w:sz w:val="16"/>
                              </w:rPr>
                              <w:t>Name</w:t>
                            </w:r>
                          </w:p>
                        </w:tc>
                        <w:tc>
                          <w:tcPr>
                            <w:tcW w:w="1530" w:type="dxa"/>
                            <w:tcBorders>
                              <w:top w:val="single" w:sz="4" w:space="0" w:color="auto"/>
                            </w:tcBorders>
                          </w:tcPr>
                          <w:p w14:paraId="78404964" w14:textId="77777777" w:rsidR="00D0371B" w:rsidRPr="004F61D8" w:rsidRDefault="00D0371B" w:rsidP="0076152B">
                            <w:pPr>
                              <w:rPr>
                                <w:sz w:val="16"/>
                              </w:rPr>
                            </w:pPr>
                            <w:r>
                              <w:rPr>
                                <w:sz w:val="16"/>
                              </w:rPr>
                              <w:t>Door Lever</w:t>
                            </w:r>
                          </w:p>
                        </w:tc>
                      </w:tr>
                      <w:tr w:rsidR="00D0371B" w:rsidRPr="004F61D8" w14:paraId="0DCAA39A" w14:textId="77777777" w:rsidTr="00D0371B">
                        <w:trPr>
                          <w:trHeight w:val="188"/>
                        </w:trPr>
                        <w:tc>
                          <w:tcPr>
                            <w:tcW w:w="633" w:type="dxa"/>
                            <w:vMerge/>
                          </w:tcPr>
                          <w:p w14:paraId="6F495BCF" w14:textId="77777777" w:rsidR="00D0371B" w:rsidRPr="004F61D8" w:rsidRDefault="00D0371B" w:rsidP="0076152B">
                            <w:pPr>
                              <w:rPr>
                                <w:sz w:val="16"/>
                              </w:rPr>
                            </w:pPr>
                          </w:p>
                        </w:tc>
                        <w:tc>
                          <w:tcPr>
                            <w:tcW w:w="987" w:type="dxa"/>
                            <w:shd w:val="clear" w:color="auto" w:fill="AEAAAA" w:themeFill="background2" w:themeFillShade="BF"/>
                          </w:tcPr>
                          <w:p w14:paraId="6C54033E" w14:textId="77777777" w:rsidR="00D0371B" w:rsidRPr="004F61D8" w:rsidRDefault="00D0371B" w:rsidP="00306884">
                            <w:pPr>
                              <w:jc w:val="right"/>
                              <w:rPr>
                                <w:sz w:val="16"/>
                              </w:rPr>
                            </w:pPr>
                            <w:r>
                              <w:rPr>
                                <w:sz w:val="16"/>
                              </w:rPr>
                              <w:t>Page</w:t>
                            </w:r>
                          </w:p>
                        </w:tc>
                        <w:tc>
                          <w:tcPr>
                            <w:tcW w:w="1530" w:type="dxa"/>
                          </w:tcPr>
                          <w:p w14:paraId="6E0D42DA" w14:textId="77777777" w:rsidR="00D0371B" w:rsidRPr="004F61D8" w:rsidRDefault="00D0371B" w:rsidP="0076152B">
                            <w:pPr>
                              <w:rPr>
                                <w:sz w:val="16"/>
                              </w:rPr>
                            </w:pPr>
                            <w:r>
                              <w:rPr>
                                <w:sz w:val="16"/>
                              </w:rPr>
                              <w:t>2</w:t>
                            </w:r>
                          </w:p>
                        </w:tc>
                      </w:tr>
                      <w:tr w:rsidR="00D0371B" w:rsidRPr="004F61D8" w14:paraId="3F498052" w14:textId="77777777" w:rsidTr="00D0371B">
                        <w:trPr>
                          <w:trHeight w:val="176"/>
                        </w:trPr>
                        <w:tc>
                          <w:tcPr>
                            <w:tcW w:w="633" w:type="dxa"/>
                            <w:vMerge/>
                          </w:tcPr>
                          <w:p w14:paraId="31F30EE8" w14:textId="77777777" w:rsidR="00D0371B" w:rsidRPr="004F61D8" w:rsidRDefault="00D0371B" w:rsidP="0076152B">
                            <w:pPr>
                              <w:rPr>
                                <w:sz w:val="16"/>
                              </w:rPr>
                            </w:pPr>
                          </w:p>
                        </w:tc>
                        <w:tc>
                          <w:tcPr>
                            <w:tcW w:w="987" w:type="dxa"/>
                            <w:shd w:val="clear" w:color="auto" w:fill="AEAAAA" w:themeFill="background2" w:themeFillShade="BF"/>
                          </w:tcPr>
                          <w:p w14:paraId="548FAA74" w14:textId="77777777" w:rsidR="00D0371B" w:rsidRPr="004F61D8" w:rsidRDefault="00D0371B" w:rsidP="00306884">
                            <w:pPr>
                              <w:jc w:val="right"/>
                              <w:rPr>
                                <w:sz w:val="16"/>
                              </w:rPr>
                            </w:pPr>
                            <w:r>
                              <w:rPr>
                                <w:sz w:val="16"/>
                              </w:rPr>
                              <w:t>Conditions</w:t>
                            </w:r>
                          </w:p>
                        </w:tc>
                        <w:tc>
                          <w:tcPr>
                            <w:tcW w:w="1530" w:type="dxa"/>
                          </w:tcPr>
                          <w:p w14:paraId="268B0B9E" w14:textId="77777777" w:rsidR="00D0371B" w:rsidRPr="004F61D8" w:rsidRDefault="00D0371B" w:rsidP="0076152B">
                            <w:pPr>
                              <w:rPr>
                                <w:sz w:val="16"/>
                              </w:rPr>
                            </w:pPr>
                            <w:r>
                              <w:rPr>
                                <w:sz w:val="16"/>
                              </w:rPr>
                              <w:t xml:space="preserve">Switch: </w:t>
                            </w:r>
                            <w:proofErr w:type="spellStart"/>
                            <w:r>
                              <w:rPr>
                                <w:sz w:val="16"/>
                              </w:rPr>
                              <w:t>DoorLever</w:t>
                            </w:r>
                            <w:proofErr w:type="spellEnd"/>
                          </w:p>
                        </w:tc>
                      </w:tr>
                    </w:tbl>
                    <w:p w14:paraId="01CC8E0E" w14:textId="77777777" w:rsidR="00D0371B" w:rsidRDefault="00D0371B" w:rsidP="00D0371B"/>
                  </w:txbxContent>
                </v:textbox>
                <w10:anchorlock/>
              </v:roundrect>
            </w:pict>
          </mc:Fallback>
        </mc:AlternateContent>
      </w:r>
      <w:r w:rsidR="00AC5308" w:rsidRPr="00215AC6">
        <w:br w:type="page"/>
      </w:r>
    </w:p>
    <w:p w14:paraId="0268EA46" w14:textId="77777777" w:rsidR="00154B4B" w:rsidRDefault="00154B4B" w:rsidP="00154B4B">
      <w:r w:rsidRPr="00215AC6">
        <w:rPr>
          <w:noProof/>
        </w:rPr>
        <w:lastRenderedPageBreak/>
        <mc:AlternateContent>
          <mc:Choice Requires="wps">
            <w:drawing>
              <wp:anchor distT="0" distB="0" distL="114300" distR="114300" simplePos="0" relativeHeight="251672621" behindDoc="0" locked="0" layoutInCell="1" allowOverlap="1" wp14:anchorId="4167F1F9" wp14:editId="4BBAC515">
                <wp:simplePos x="0" y="0"/>
                <wp:positionH relativeFrom="margin">
                  <wp:align>right</wp:align>
                </wp:positionH>
                <wp:positionV relativeFrom="paragraph">
                  <wp:posOffset>-2564</wp:posOffset>
                </wp:positionV>
                <wp:extent cx="885825" cy="895350"/>
                <wp:effectExtent l="0" t="0" r="28575" b="19050"/>
                <wp:wrapNone/>
                <wp:docPr id="104" name="Rectangle: Rounded Corners 10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9D94F" id="Rectangle: Rounded Corners 104" o:spid="_x0000_s1026" style="position:absolute;margin-left:18.55pt;margin-top:-.2pt;width:69.75pt;height:70.5pt;z-index:25167262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5727987C" wp14:editId="2511AF6E">
                <wp:extent cx="5457825" cy="675005"/>
                <wp:effectExtent l="0" t="0" r="28575" b="10795"/>
                <wp:docPr id="105" name="Rectangle: Rounded Corners 105"/>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0858E" w14:textId="7767ADC3" w:rsidR="001D50D6" w:rsidRPr="00215AC6" w:rsidRDefault="001D50D6" w:rsidP="00154B4B">
                            <w:pPr>
                              <w:pStyle w:val="Heading1"/>
                              <w:spacing w:before="0"/>
                            </w:pPr>
                            <w:bookmarkStart w:id="22" w:name="_Toc97288845"/>
                            <w:r>
                              <w:t>Butterdog Sniff Spots</w:t>
                            </w:r>
                            <w:bookmarkEnd w:id="22"/>
                          </w:p>
                          <w:p w14:paraId="65D51754" w14:textId="77777777" w:rsidR="001D50D6" w:rsidRDefault="001D50D6" w:rsidP="00154B4B">
                            <w:pPr>
                              <w:pStyle w:val="Description"/>
                            </w:pPr>
                            <w:r>
                              <w:t>Design spots around trees/boxes/bushes that the player can see if “Butterdog” is in their party. They can interact with them once to get a free item.</w:t>
                            </w:r>
                          </w:p>
                          <w:p w14:paraId="3ED5266C" w14:textId="77777777" w:rsidR="001D50D6" w:rsidRDefault="001D50D6" w:rsidP="00154B4B">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727987C" id="Rectangle: Rounded Corners 105" o:spid="_x0000_s1069"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" fillcolor="#c45911 [2405]" strokecolor="black [3213]" strokeweight="1pt">
                <v:stroke joinstyle="miter"/>
                <v:textbox inset=",0,,0">
                  <w:txbxContent>
                    <w:p w14:paraId="22F0858E" w14:textId="7767ADC3" w:rsidR="001D50D6" w:rsidRPr="00215AC6" w:rsidRDefault="001D50D6" w:rsidP="00154B4B">
                      <w:pPr>
                        <w:pStyle w:val="Heading1"/>
                        <w:spacing w:before="0"/>
                      </w:pPr>
                      <w:bookmarkStart w:id="23" w:name="_Toc97288845"/>
                      <w:r>
                        <w:t>Butterdog Sniff Spots</w:t>
                      </w:r>
                      <w:bookmarkEnd w:id="23"/>
                    </w:p>
                    <w:p w14:paraId="65D51754" w14:textId="77777777" w:rsidR="001D50D6" w:rsidRDefault="001D50D6" w:rsidP="00154B4B">
                      <w:pPr>
                        <w:pStyle w:val="Description"/>
                      </w:pPr>
                      <w:r>
                        <w:t>Design spots around trees/boxes/bushes that the player can see if “Butterdog” is in their party. They can interact with them once to get a free item.</w:t>
                      </w:r>
                    </w:p>
                    <w:p w14:paraId="3ED5266C" w14:textId="77777777" w:rsidR="001D50D6" w:rsidRDefault="001D50D6" w:rsidP="00154B4B">
                      <w:pPr>
                        <w:pStyle w:val="Description"/>
                      </w:pPr>
                    </w:p>
                  </w:txbxContent>
                </v:textbox>
                <w10:anchorlock/>
              </v:roundrect>
            </w:pict>
          </mc:Fallback>
        </mc:AlternateContent>
      </w:r>
    </w:p>
    <w:p w14:paraId="0DF039CD" w14:textId="77777777" w:rsidR="00154B4B" w:rsidRDefault="00154B4B" w:rsidP="00154B4B">
      <w:pPr>
        <w:pStyle w:val="Instructions"/>
      </w:pPr>
      <w:r>
        <w:t>Start by creating the following game objects:</w:t>
      </w:r>
    </w:p>
    <w:p w14:paraId="468BA723" w14:textId="002315F4" w:rsidR="0051111C" w:rsidRDefault="00154B4B" w:rsidP="00154B4B">
      <w:pPr>
        <w:jc w:val="center"/>
      </w:pPr>
      <w:r>
        <w:rPr>
          <w:noProof/>
        </w:rPr>
        <mc:AlternateContent>
          <mc:Choice Requires="wps">
            <w:drawing>
              <wp:inline distT="0" distB="0" distL="0" distR="0" wp14:anchorId="3283D565" wp14:editId="3C19999E">
                <wp:extent cx="2492062" cy="630555"/>
                <wp:effectExtent l="0" t="0" r="22860" b="17145"/>
                <wp:docPr id="106" name="Rectangle: Rounded Corners 106"/>
                <wp:cNvGraphicFramePr/>
                <a:graphic xmlns:a="http://schemas.openxmlformats.org/drawingml/2006/main">
                  <a:graphicData uri="http://schemas.microsoft.com/office/word/2010/wordprocessingShape">
                    <wps:wsp>
                      <wps:cNvSpPr/>
                      <wps:spPr>
                        <a:xfrm>
                          <a:off x="0" y="0"/>
                          <a:ext cx="249206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126EAC7" w14:textId="77777777" w:rsidR="001D50D6" w:rsidRDefault="001D50D6" w:rsidP="00154B4B">
                            <w:pPr>
                              <w:jc w:val="center"/>
                            </w:pPr>
                            <w:r>
                              <w:rPr>
                                <w:noProof/>
                              </w:rPr>
                              <w:drawing>
                                <wp:inline distT="0" distB="0" distL="0" distR="0" wp14:anchorId="46D78D9A" wp14:editId="5660317F">
                                  <wp:extent cx="140677" cy="128982"/>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1D50D6"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1D50D6" w:rsidRPr="004F61D8" w:rsidRDefault="001D50D6" w:rsidP="0076152B">
                                  <w:pPr>
                                    <w:jc w:val="center"/>
                                    <w:rPr>
                                      <w:sz w:val="16"/>
                                    </w:rPr>
                                  </w:pPr>
                                  <w:r>
                                    <w:object w:dxaOrig="720" w:dyaOrig="720" w14:anchorId="36B76FA9">
                                      <v:shape id="_x0000_i1061" type="#_x0000_t75" style="width:21.3pt;height:21.3pt" o:ole="">
                                        <v:imagedata r:id="rId122" o:title=""/>
                                      </v:shape>
                                      <o:OLEObject Type="Embed" ProgID="PBrush" ShapeID="_x0000_i1061" DrawAspect="Content" ObjectID="_1710663982" r:id="rId123"/>
                                    </w:object>
                                  </w:r>
                                </w:p>
                              </w:tc>
                              <w:tc>
                                <w:tcPr>
                                  <w:tcW w:w="701" w:type="dxa"/>
                                  <w:tcBorders>
                                    <w:top w:val="single" w:sz="4" w:space="0" w:color="auto"/>
                                  </w:tcBorders>
                                  <w:shd w:val="clear" w:color="auto" w:fill="AEAAAA" w:themeFill="background2" w:themeFillShade="BF"/>
                                </w:tcPr>
                                <w:p w14:paraId="58C5F060" w14:textId="77777777" w:rsidR="001D50D6" w:rsidRPr="004F61D8" w:rsidRDefault="001D50D6" w:rsidP="00306884">
                                  <w:pPr>
                                    <w:jc w:val="right"/>
                                    <w:rPr>
                                      <w:sz w:val="16"/>
                                    </w:rPr>
                                  </w:pPr>
                                  <w:r w:rsidRPr="004F61D8">
                                    <w:rPr>
                                      <w:sz w:val="16"/>
                                    </w:rPr>
                                    <w:t>Name</w:t>
                                  </w:r>
                                </w:p>
                              </w:tc>
                              <w:tc>
                                <w:tcPr>
                                  <w:tcW w:w="916" w:type="dxa"/>
                                  <w:tcBorders>
                                    <w:top w:val="single" w:sz="4" w:space="0" w:color="auto"/>
                                  </w:tcBorders>
                                </w:tcPr>
                                <w:p w14:paraId="3CA36C57" w14:textId="3A766488" w:rsidR="001D50D6" w:rsidRPr="004F61D8" w:rsidRDefault="001D50D6"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1D50D6" w:rsidRDefault="001D50D6" w:rsidP="00154B4B">
                                  <w:pPr>
                                    <w:jc w:val="right"/>
                                    <w:rPr>
                                      <w:sz w:val="16"/>
                                    </w:rPr>
                                  </w:pPr>
                                  <w:r>
                                    <w:rPr>
                                      <w:sz w:val="16"/>
                                    </w:rPr>
                                    <w:t>Options</w:t>
                                  </w:r>
                                </w:p>
                              </w:tc>
                              <w:tc>
                                <w:tcPr>
                                  <w:tcW w:w="900" w:type="dxa"/>
                                  <w:tcBorders>
                                    <w:top w:val="single" w:sz="4" w:space="0" w:color="auto"/>
                                  </w:tcBorders>
                                </w:tcPr>
                                <w:p w14:paraId="4C4DF4BB" w14:textId="3910D591" w:rsidR="001D50D6" w:rsidRDefault="001D50D6" w:rsidP="0076152B">
                                  <w:pPr>
                                    <w:rPr>
                                      <w:sz w:val="16"/>
                                    </w:rPr>
                                  </w:pPr>
                                  <w:r>
                                    <w:rPr>
                                      <w:sz w:val="16"/>
                                    </w:rPr>
                                    <w:t>Stepping</w:t>
                                  </w:r>
                                </w:p>
                              </w:tc>
                            </w:tr>
                            <w:tr w:rsidR="001D50D6" w:rsidRPr="004F61D8" w14:paraId="75E0AFE3" w14:textId="71CE6DD5" w:rsidTr="00154B4B">
                              <w:trPr>
                                <w:trHeight w:val="188"/>
                              </w:trPr>
                              <w:tc>
                                <w:tcPr>
                                  <w:tcW w:w="633" w:type="dxa"/>
                                  <w:vMerge/>
                                </w:tcPr>
                                <w:p w14:paraId="2190F21B" w14:textId="77777777" w:rsidR="001D50D6" w:rsidRPr="004F61D8" w:rsidRDefault="001D50D6" w:rsidP="0076152B">
                                  <w:pPr>
                                    <w:rPr>
                                      <w:sz w:val="16"/>
                                    </w:rPr>
                                  </w:pPr>
                                </w:p>
                              </w:tc>
                              <w:tc>
                                <w:tcPr>
                                  <w:tcW w:w="701" w:type="dxa"/>
                                  <w:shd w:val="clear" w:color="auto" w:fill="AEAAAA" w:themeFill="background2" w:themeFillShade="BF"/>
                                </w:tcPr>
                                <w:p w14:paraId="50A4C229" w14:textId="77777777" w:rsidR="001D50D6" w:rsidRPr="004F61D8" w:rsidRDefault="001D50D6" w:rsidP="00306884">
                                  <w:pPr>
                                    <w:jc w:val="right"/>
                                    <w:rPr>
                                      <w:sz w:val="16"/>
                                    </w:rPr>
                                  </w:pPr>
                                  <w:r>
                                    <w:rPr>
                                      <w:sz w:val="16"/>
                                    </w:rPr>
                                    <w:t>Page</w:t>
                                  </w:r>
                                </w:p>
                              </w:tc>
                              <w:tc>
                                <w:tcPr>
                                  <w:tcW w:w="916" w:type="dxa"/>
                                </w:tcPr>
                                <w:p w14:paraId="5BB97C41" w14:textId="77777777" w:rsidR="001D50D6" w:rsidRPr="004F61D8" w:rsidRDefault="001D50D6" w:rsidP="0076152B">
                                  <w:pPr>
                                    <w:rPr>
                                      <w:sz w:val="16"/>
                                    </w:rPr>
                                  </w:pPr>
                                  <w:r>
                                    <w:rPr>
                                      <w:sz w:val="16"/>
                                    </w:rPr>
                                    <w:t>1</w:t>
                                  </w:r>
                                </w:p>
                              </w:tc>
                              <w:tc>
                                <w:tcPr>
                                  <w:tcW w:w="810" w:type="dxa"/>
                                  <w:shd w:val="clear" w:color="auto" w:fill="A6A6A6" w:themeFill="background1" w:themeFillShade="A6"/>
                                </w:tcPr>
                                <w:p w14:paraId="15901243" w14:textId="77777777" w:rsidR="001D50D6" w:rsidRDefault="001D50D6" w:rsidP="0076152B">
                                  <w:pPr>
                                    <w:rPr>
                                      <w:sz w:val="16"/>
                                    </w:rPr>
                                  </w:pPr>
                                </w:p>
                              </w:tc>
                              <w:tc>
                                <w:tcPr>
                                  <w:tcW w:w="900" w:type="dxa"/>
                                </w:tcPr>
                                <w:p w14:paraId="175884F5" w14:textId="77777777" w:rsidR="001D50D6" w:rsidRDefault="001D50D6" w:rsidP="0076152B">
                                  <w:pPr>
                                    <w:rPr>
                                      <w:sz w:val="16"/>
                                    </w:rPr>
                                  </w:pPr>
                                </w:p>
                              </w:tc>
                            </w:tr>
                            <w:tr w:rsidR="001D50D6" w:rsidRPr="004F61D8" w14:paraId="134913CF" w14:textId="45C8CB86" w:rsidTr="00154B4B">
                              <w:trPr>
                                <w:trHeight w:val="176"/>
                              </w:trPr>
                              <w:tc>
                                <w:tcPr>
                                  <w:tcW w:w="633" w:type="dxa"/>
                                  <w:vMerge/>
                                </w:tcPr>
                                <w:p w14:paraId="47C89558" w14:textId="77777777" w:rsidR="001D50D6" w:rsidRPr="004F61D8" w:rsidRDefault="001D50D6" w:rsidP="0076152B">
                                  <w:pPr>
                                    <w:rPr>
                                      <w:sz w:val="16"/>
                                    </w:rPr>
                                  </w:pPr>
                                </w:p>
                              </w:tc>
                              <w:tc>
                                <w:tcPr>
                                  <w:tcW w:w="701" w:type="dxa"/>
                                  <w:shd w:val="clear" w:color="auto" w:fill="AEAAAA" w:themeFill="background2" w:themeFillShade="BF"/>
                                </w:tcPr>
                                <w:p w14:paraId="751630CD" w14:textId="77777777" w:rsidR="001D50D6" w:rsidRPr="004F61D8" w:rsidRDefault="001D50D6" w:rsidP="00306884">
                                  <w:pPr>
                                    <w:jc w:val="right"/>
                                    <w:rPr>
                                      <w:sz w:val="16"/>
                                    </w:rPr>
                                  </w:pPr>
                                  <w:r>
                                    <w:rPr>
                                      <w:sz w:val="16"/>
                                    </w:rPr>
                                    <w:t>Trigger</w:t>
                                  </w:r>
                                </w:p>
                              </w:tc>
                              <w:tc>
                                <w:tcPr>
                                  <w:tcW w:w="916" w:type="dxa"/>
                                </w:tcPr>
                                <w:p w14:paraId="6F5B0E86" w14:textId="77777777" w:rsidR="001D50D6" w:rsidRPr="004F61D8" w:rsidRDefault="001D50D6" w:rsidP="0076152B">
                                  <w:pPr>
                                    <w:rPr>
                                      <w:sz w:val="16"/>
                                    </w:rPr>
                                  </w:pPr>
                                  <w:r>
                                    <w:rPr>
                                      <w:sz w:val="16"/>
                                    </w:rPr>
                                    <w:t>Action</w:t>
                                  </w:r>
                                </w:p>
                              </w:tc>
                              <w:tc>
                                <w:tcPr>
                                  <w:tcW w:w="810" w:type="dxa"/>
                                  <w:shd w:val="clear" w:color="auto" w:fill="A6A6A6" w:themeFill="background1" w:themeFillShade="A6"/>
                                </w:tcPr>
                                <w:p w14:paraId="1316410E" w14:textId="77777777" w:rsidR="001D50D6" w:rsidRDefault="001D50D6" w:rsidP="0076152B">
                                  <w:pPr>
                                    <w:rPr>
                                      <w:sz w:val="16"/>
                                    </w:rPr>
                                  </w:pPr>
                                </w:p>
                              </w:tc>
                              <w:tc>
                                <w:tcPr>
                                  <w:tcW w:w="900" w:type="dxa"/>
                                </w:tcPr>
                                <w:p w14:paraId="4334B443" w14:textId="77777777" w:rsidR="001D50D6" w:rsidRDefault="001D50D6" w:rsidP="0076152B">
                                  <w:pPr>
                                    <w:rPr>
                                      <w:sz w:val="16"/>
                                    </w:rPr>
                                  </w:pPr>
                                </w:p>
                              </w:tc>
                            </w:tr>
                          </w:tbl>
                          <w:p w14:paraId="758999AE" w14:textId="77777777" w:rsidR="001D50D6" w:rsidRDefault="001D50D6"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3D565" id="Rectangle: Rounded Corners 106" o:spid="_x0000_s1070" style="width:196.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" fillcolor="white [3201]" strokecolor="black [3200]" strokeweight="1pt">
                <v:stroke joinstyle="miter"/>
                <v:textbox inset="0,0,0,0">
                  <w:txbxContent>
                    <w:p w14:paraId="5126EAC7" w14:textId="77777777" w:rsidR="001D50D6" w:rsidRDefault="001D50D6" w:rsidP="00154B4B">
                      <w:pPr>
                        <w:jc w:val="center"/>
                      </w:pPr>
                      <w:r>
                        <w:rPr>
                          <w:noProof/>
                        </w:rPr>
                        <w:drawing>
                          <wp:inline distT="0" distB="0" distL="0" distR="0" wp14:anchorId="46D78D9A" wp14:editId="5660317F">
                            <wp:extent cx="140677" cy="128982"/>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1D50D6"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1D50D6" w:rsidRPr="004F61D8" w:rsidRDefault="001D50D6" w:rsidP="0076152B">
                            <w:pPr>
                              <w:jc w:val="center"/>
                              <w:rPr>
                                <w:sz w:val="16"/>
                              </w:rPr>
                            </w:pPr>
                            <w:r>
                              <w:object w:dxaOrig="720" w:dyaOrig="720" w14:anchorId="36B76FA9">
                                <v:shape id="_x0000_i1061" type="#_x0000_t75" style="width:21.3pt;height:21.3pt" o:ole="">
                                  <v:imagedata r:id="rId122" o:title=""/>
                                </v:shape>
                                <o:OLEObject Type="Embed" ProgID="PBrush" ShapeID="_x0000_i1061" DrawAspect="Content" ObjectID="_1710663982" r:id="rId124"/>
                              </w:object>
                            </w:r>
                          </w:p>
                        </w:tc>
                        <w:tc>
                          <w:tcPr>
                            <w:tcW w:w="701" w:type="dxa"/>
                            <w:tcBorders>
                              <w:top w:val="single" w:sz="4" w:space="0" w:color="auto"/>
                            </w:tcBorders>
                            <w:shd w:val="clear" w:color="auto" w:fill="AEAAAA" w:themeFill="background2" w:themeFillShade="BF"/>
                          </w:tcPr>
                          <w:p w14:paraId="58C5F060" w14:textId="77777777" w:rsidR="001D50D6" w:rsidRPr="004F61D8" w:rsidRDefault="001D50D6" w:rsidP="00306884">
                            <w:pPr>
                              <w:jc w:val="right"/>
                              <w:rPr>
                                <w:sz w:val="16"/>
                              </w:rPr>
                            </w:pPr>
                            <w:r w:rsidRPr="004F61D8">
                              <w:rPr>
                                <w:sz w:val="16"/>
                              </w:rPr>
                              <w:t>Name</w:t>
                            </w:r>
                          </w:p>
                        </w:tc>
                        <w:tc>
                          <w:tcPr>
                            <w:tcW w:w="916" w:type="dxa"/>
                            <w:tcBorders>
                              <w:top w:val="single" w:sz="4" w:space="0" w:color="auto"/>
                            </w:tcBorders>
                          </w:tcPr>
                          <w:p w14:paraId="3CA36C57" w14:textId="3A766488" w:rsidR="001D50D6" w:rsidRPr="004F61D8" w:rsidRDefault="001D50D6"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1D50D6" w:rsidRDefault="001D50D6" w:rsidP="00154B4B">
                            <w:pPr>
                              <w:jc w:val="right"/>
                              <w:rPr>
                                <w:sz w:val="16"/>
                              </w:rPr>
                            </w:pPr>
                            <w:r>
                              <w:rPr>
                                <w:sz w:val="16"/>
                              </w:rPr>
                              <w:t>Options</w:t>
                            </w:r>
                          </w:p>
                        </w:tc>
                        <w:tc>
                          <w:tcPr>
                            <w:tcW w:w="900" w:type="dxa"/>
                            <w:tcBorders>
                              <w:top w:val="single" w:sz="4" w:space="0" w:color="auto"/>
                            </w:tcBorders>
                          </w:tcPr>
                          <w:p w14:paraId="4C4DF4BB" w14:textId="3910D591" w:rsidR="001D50D6" w:rsidRDefault="001D50D6" w:rsidP="0076152B">
                            <w:pPr>
                              <w:rPr>
                                <w:sz w:val="16"/>
                              </w:rPr>
                            </w:pPr>
                            <w:r>
                              <w:rPr>
                                <w:sz w:val="16"/>
                              </w:rPr>
                              <w:t>Stepping</w:t>
                            </w:r>
                          </w:p>
                        </w:tc>
                      </w:tr>
                      <w:tr w:rsidR="001D50D6" w:rsidRPr="004F61D8" w14:paraId="75E0AFE3" w14:textId="71CE6DD5" w:rsidTr="00154B4B">
                        <w:trPr>
                          <w:trHeight w:val="188"/>
                        </w:trPr>
                        <w:tc>
                          <w:tcPr>
                            <w:tcW w:w="633" w:type="dxa"/>
                            <w:vMerge/>
                          </w:tcPr>
                          <w:p w14:paraId="2190F21B" w14:textId="77777777" w:rsidR="001D50D6" w:rsidRPr="004F61D8" w:rsidRDefault="001D50D6" w:rsidP="0076152B">
                            <w:pPr>
                              <w:rPr>
                                <w:sz w:val="16"/>
                              </w:rPr>
                            </w:pPr>
                          </w:p>
                        </w:tc>
                        <w:tc>
                          <w:tcPr>
                            <w:tcW w:w="701" w:type="dxa"/>
                            <w:shd w:val="clear" w:color="auto" w:fill="AEAAAA" w:themeFill="background2" w:themeFillShade="BF"/>
                          </w:tcPr>
                          <w:p w14:paraId="50A4C229" w14:textId="77777777" w:rsidR="001D50D6" w:rsidRPr="004F61D8" w:rsidRDefault="001D50D6" w:rsidP="00306884">
                            <w:pPr>
                              <w:jc w:val="right"/>
                              <w:rPr>
                                <w:sz w:val="16"/>
                              </w:rPr>
                            </w:pPr>
                            <w:r>
                              <w:rPr>
                                <w:sz w:val="16"/>
                              </w:rPr>
                              <w:t>Page</w:t>
                            </w:r>
                          </w:p>
                        </w:tc>
                        <w:tc>
                          <w:tcPr>
                            <w:tcW w:w="916" w:type="dxa"/>
                          </w:tcPr>
                          <w:p w14:paraId="5BB97C41" w14:textId="77777777" w:rsidR="001D50D6" w:rsidRPr="004F61D8" w:rsidRDefault="001D50D6" w:rsidP="0076152B">
                            <w:pPr>
                              <w:rPr>
                                <w:sz w:val="16"/>
                              </w:rPr>
                            </w:pPr>
                            <w:r>
                              <w:rPr>
                                <w:sz w:val="16"/>
                              </w:rPr>
                              <w:t>1</w:t>
                            </w:r>
                          </w:p>
                        </w:tc>
                        <w:tc>
                          <w:tcPr>
                            <w:tcW w:w="810" w:type="dxa"/>
                            <w:shd w:val="clear" w:color="auto" w:fill="A6A6A6" w:themeFill="background1" w:themeFillShade="A6"/>
                          </w:tcPr>
                          <w:p w14:paraId="15901243" w14:textId="77777777" w:rsidR="001D50D6" w:rsidRDefault="001D50D6" w:rsidP="0076152B">
                            <w:pPr>
                              <w:rPr>
                                <w:sz w:val="16"/>
                              </w:rPr>
                            </w:pPr>
                          </w:p>
                        </w:tc>
                        <w:tc>
                          <w:tcPr>
                            <w:tcW w:w="900" w:type="dxa"/>
                          </w:tcPr>
                          <w:p w14:paraId="175884F5" w14:textId="77777777" w:rsidR="001D50D6" w:rsidRDefault="001D50D6" w:rsidP="0076152B">
                            <w:pPr>
                              <w:rPr>
                                <w:sz w:val="16"/>
                              </w:rPr>
                            </w:pPr>
                          </w:p>
                        </w:tc>
                      </w:tr>
                      <w:tr w:rsidR="001D50D6" w:rsidRPr="004F61D8" w14:paraId="134913CF" w14:textId="45C8CB86" w:rsidTr="00154B4B">
                        <w:trPr>
                          <w:trHeight w:val="176"/>
                        </w:trPr>
                        <w:tc>
                          <w:tcPr>
                            <w:tcW w:w="633" w:type="dxa"/>
                            <w:vMerge/>
                          </w:tcPr>
                          <w:p w14:paraId="47C89558" w14:textId="77777777" w:rsidR="001D50D6" w:rsidRPr="004F61D8" w:rsidRDefault="001D50D6" w:rsidP="0076152B">
                            <w:pPr>
                              <w:rPr>
                                <w:sz w:val="16"/>
                              </w:rPr>
                            </w:pPr>
                          </w:p>
                        </w:tc>
                        <w:tc>
                          <w:tcPr>
                            <w:tcW w:w="701" w:type="dxa"/>
                            <w:shd w:val="clear" w:color="auto" w:fill="AEAAAA" w:themeFill="background2" w:themeFillShade="BF"/>
                          </w:tcPr>
                          <w:p w14:paraId="751630CD" w14:textId="77777777" w:rsidR="001D50D6" w:rsidRPr="004F61D8" w:rsidRDefault="001D50D6" w:rsidP="00306884">
                            <w:pPr>
                              <w:jc w:val="right"/>
                              <w:rPr>
                                <w:sz w:val="16"/>
                              </w:rPr>
                            </w:pPr>
                            <w:r>
                              <w:rPr>
                                <w:sz w:val="16"/>
                              </w:rPr>
                              <w:t>Trigger</w:t>
                            </w:r>
                          </w:p>
                        </w:tc>
                        <w:tc>
                          <w:tcPr>
                            <w:tcW w:w="916" w:type="dxa"/>
                          </w:tcPr>
                          <w:p w14:paraId="6F5B0E86" w14:textId="77777777" w:rsidR="001D50D6" w:rsidRPr="004F61D8" w:rsidRDefault="001D50D6" w:rsidP="0076152B">
                            <w:pPr>
                              <w:rPr>
                                <w:sz w:val="16"/>
                              </w:rPr>
                            </w:pPr>
                            <w:r>
                              <w:rPr>
                                <w:sz w:val="16"/>
                              </w:rPr>
                              <w:t>Action</w:t>
                            </w:r>
                          </w:p>
                        </w:tc>
                        <w:tc>
                          <w:tcPr>
                            <w:tcW w:w="810" w:type="dxa"/>
                            <w:shd w:val="clear" w:color="auto" w:fill="A6A6A6" w:themeFill="background1" w:themeFillShade="A6"/>
                          </w:tcPr>
                          <w:p w14:paraId="1316410E" w14:textId="77777777" w:rsidR="001D50D6" w:rsidRDefault="001D50D6" w:rsidP="0076152B">
                            <w:pPr>
                              <w:rPr>
                                <w:sz w:val="16"/>
                              </w:rPr>
                            </w:pPr>
                          </w:p>
                        </w:tc>
                        <w:tc>
                          <w:tcPr>
                            <w:tcW w:w="900" w:type="dxa"/>
                          </w:tcPr>
                          <w:p w14:paraId="4334B443" w14:textId="77777777" w:rsidR="001D50D6" w:rsidRDefault="001D50D6" w:rsidP="0076152B">
                            <w:pPr>
                              <w:rPr>
                                <w:sz w:val="16"/>
                              </w:rPr>
                            </w:pPr>
                          </w:p>
                        </w:tc>
                      </w:tr>
                    </w:tbl>
                    <w:p w14:paraId="758999AE" w14:textId="77777777" w:rsidR="001D50D6" w:rsidRDefault="001D50D6" w:rsidP="00154B4B"/>
                  </w:txbxContent>
                </v:textbox>
                <w10:anchorlock/>
              </v:roundrect>
            </w:pict>
          </mc:Fallback>
        </mc:AlternateContent>
      </w:r>
      <w:r>
        <w:rPr>
          <w:noProof/>
        </w:rPr>
        <mc:AlternateContent>
          <mc:Choice Requires="wps">
            <w:drawing>
              <wp:inline distT="0" distB="0" distL="0" distR="0" wp14:anchorId="02FB8D27" wp14:editId="18E2A9A7">
                <wp:extent cx="2125014"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12501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A418C0F" w14:textId="77777777" w:rsidR="001D50D6" w:rsidRDefault="001D50D6" w:rsidP="00154B4B">
                            <w:pPr>
                              <w:jc w:val="center"/>
                            </w:pPr>
                            <w:r>
                              <w:rPr>
                                <w:noProof/>
                              </w:rPr>
                              <w:drawing>
                                <wp:inline distT="0" distB="0" distL="0" distR="0" wp14:anchorId="4725305B" wp14:editId="78BCE9F9">
                                  <wp:extent cx="140677" cy="128982"/>
                                  <wp:effectExtent l="0" t="0" r="0" b="44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1D50D6"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1D50D6" w:rsidRPr="00154B4B" w:rsidRDefault="001D50D6"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1D50D6" w:rsidRPr="004F61D8" w:rsidRDefault="001D50D6" w:rsidP="00306884">
                                  <w:pPr>
                                    <w:jc w:val="right"/>
                                    <w:rPr>
                                      <w:sz w:val="16"/>
                                    </w:rPr>
                                  </w:pPr>
                                  <w:r w:rsidRPr="004F61D8">
                                    <w:rPr>
                                      <w:sz w:val="16"/>
                                    </w:rPr>
                                    <w:t>Name</w:t>
                                  </w:r>
                                </w:p>
                              </w:tc>
                              <w:tc>
                                <w:tcPr>
                                  <w:tcW w:w="909" w:type="dxa"/>
                                  <w:tcBorders>
                                    <w:top w:val="single" w:sz="4" w:space="0" w:color="auto"/>
                                  </w:tcBorders>
                                </w:tcPr>
                                <w:p w14:paraId="4798D8B5" w14:textId="09683D41" w:rsidR="001D50D6" w:rsidRPr="004F61D8" w:rsidRDefault="001D50D6"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1D50D6" w:rsidRDefault="001D50D6" w:rsidP="000C70C0">
                                  <w:pPr>
                                    <w:jc w:val="right"/>
                                    <w:rPr>
                                      <w:sz w:val="16"/>
                                    </w:rPr>
                                  </w:pPr>
                                  <w:r>
                                    <w:rPr>
                                      <w:sz w:val="16"/>
                                    </w:rPr>
                                    <w:t>Self-Switch</w:t>
                                  </w:r>
                                </w:p>
                              </w:tc>
                              <w:tc>
                                <w:tcPr>
                                  <w:tcW w:w="318" w:type="dxa"/>
                                  <w:vMerge w:val="restart"/>
                                  <w:tcBorders>
                                    <w:top w:val="single" w:sz="4" w:space="0" w:color="auto"/>
                                  </w:tcBorders>
                                </w:tcPr>
                                <w:p w14:paraId="1F0CFAE6" w14:textId="51166C7A" w:rsidR="001D50D6" w:rsidRDefault="001D50D6" w:rsidP="0076152B">
                                  <w:pPr>
                                    <w:rPr>
                                      <w:sz w:val="16"/>
                                    </w:rPr>
                                  </w:pPr>
                                  <w:r>
                                    <w:rPr>
                                      <w:sz w:val="16"/>
                                    </w:rPr>
                                    <w:t>A</w:t>
                                  </w:r>
                                </w:p>
                              </w:tc>
                            </w:tr>
                            <w:tr w:rsidR="001D50D6" w:rsidRPr="004F61D8" w14:paraId="7F58C1D5" w14:textId="77777777" w:rsidTr="00154B4B">
                              <w:trPr>
                                <w:trHeight w:val="188"/>
                              </w:trPr>
                              <w:tc>
                                <w:tcPr>
                                  <w:tcW w:w="640" w:type="dxa"/>
                                  <w:vMerge/>
                                </w:tcPr>
                                <w:p w14:paraId="7C42D4CD" w14:textId="77777777" w:rsidR="001D50D6" w:rsidRPr="004F61D8" w:rsidRDefault="001D50D6" w:rsidP="0076152B">
                                  <w:pPr>
                                    <w:rPr>
                                      <w:sz w:val="16"/>
                                    </w:rPr>
                                  </w:pPr>
                                </w:p>
                              </w:tc>
                              <w:tc>
                                <w:tcPr>
                                  <w:tcW w:w="701" w:type="dxa"/>
                                  <w:shd w:val="clear" w:color="auto" w:fill="AEAAAA" w:themeFill="background2" w:themeFillShade="BF"/>
                                </w:tcPr>
                                <w:p w14:paraId="2AEAB628" w14:textId="77777777" w:rsidR="001D50D6" w:rsidRPr="004F61D8" w:rsidRDefault="001D50D6" w:rsidP="00306884">
                                  <w:pPr>
                                    <w:jc w:val="right"/>
                                    <w:rPr>
                                      <w:sz w:val="16"/>
                                    </w:rPr>
                                  </w:pPr>
                                  <w:r>
                                    <w:rPr>
                                      <w:sz w:val="16"/>
                                    </w:rPr>
                                    <w:t>Page</w:t>
                                  </w:r>
                                </w:p>
                              </w:tc>
                              <w:tc>
                                <w:tcPr>
                                  <w:tcW w:w="909" w:type="dxa"/>
                                </w:tcPr>
                                <w:p w14:paraId="095AF5C6" w14:textId="77777777" w:rsidR="001D50D6" w:rsidRPr="004F61D8" w:rsidRDefault="001D50D6" w:rsidP="0076152B">
                                  <w:pPr>
                                    <w:rPr>
                                      <w:sz w:val="16"/>
                                    </w:rPr>
                                  </w:pPr>
                                  <w:r>
                                    <w:rPr>
                                      <w:sz w:val="16"/>
                                    </w:rPr>
                                    <w:t>2</w:t>
                                  </w:r>
                                </w:p>
                              </w:tc>
                              <w:tc>
                                <w:tcPr>
                                  <w:tcW w:w="672" w:type="dxa"/>
                                  <w:vMerge/>
                                  <w:shd w:val="clear" w:color="auto" w:fill="A6A6A6" w:themeFill="background1" w:themeFillShade="A6"/>
                                </w:tcPr>
                                <w:p w14:paraId="01936D39" w14:textId="77777777" w:rsidR="001D50D6" w:rsidRDefault="001D50D6" w:rsidP="0076152B">
                                  <w:pPr>
                                    <w:rPr>
                                      <w:sz w:val="16"/>
                                    </w:rPr>
                                  </w:pPr>
                                </w:p>
                              </w:tc>
                              <w:tc>
                                <w:tcPr>
                                  <w:tcW w:w="318" w:type="dxa"/>
                                  <w:vMerge/>
                                </w:tcPr>
                                <w:p w14:paraId="0FD1D157" w14:textId="77777777" w:rsidR="001D50D6" w:rsidRDefault="001D50D6" w:rsidP="0076152B">
                                  <w:pPr>
                                    <w:rPr>
                                      <w:sz w:val="16"/>
                                    </w:rPr>
                                  </w:pPr>
                                </w:p>
                              </w:tc>
                            </w:tr>
                            <w:tr w:rsidR="001D50D6" w:rsidRPr="004F61D8" w14:paraId="1A8CE653" w14:textId="77777777" w:rsidTr="00154B4B">
                              <w:trPr>
                                <w:trHeight w:val="176"/>
                              </w:trPr>
                              <w:tc>
                                <w:tcPr>
                                  <w:tcW w:w="640" w:type="dxa"/>
                                  <w:vMerge/>
                                </w:tcPr>
                                <w:p w14:paraId="0B10FBCF" w14:textId="77777777" w:rsidR="001D50D6" w:rsidRPr="004F61D8" w:rsidRDefault="001D50D6" w:rsidP="0076152B">
                                  <w:pPr>
                                    <w:rPr>
                                      <w:sz w:val="16"/>
                                    </w:rPr>
                                  </w:pPr>
                                </w:p>
                              </w:tc>
                              <w:tc>
                                <w:tcPr>
                                  <w:tcW w:w="701" w:type="dxa"/>
                                  <w:shd w:val="clear" w:color="auto" w:fill="AEAAAA" w:themeFill="background2" w:themeFillShade="BF"/>
                                </w:tcPr>
                                <w:p w14:paraId="2598F3F7" w14:textId="77777777" w:rsidR="001D50D6" w:rsidRPr="004F61D8" w:rsidRDefault="001D50D6" w:rsidP="00306884">
                                  <w:pPr>
                                    <w:jc w:val="right"/>
                                    <w:rPr>
                                      <w:sz w:val="16"/>
                                    </w:rPr>
                                  </w:pPr>
                                  <w:r>
                                    <w:rPr>
                                      <w:sz w:val="16"/>
                                    </w:rPr>
                                    <w:t>Trigger</w:t>
                                  </w:r>
                                </w:p>
                              </w:tc>
                              <w:tc>
                                <w:tcPr>
                                  <w:tcW w:w="909" w:type="dxa"/>
                                </w:tcPr>
                                <w:p w14:paraId="77D4144F" w14:textId="2BAF7E48" w:rsidR="001D50D6" w:rsidRPr="004F61D8" w:rsidRDefault="001D50D6" w:rsidP="0076152B">
                                  <w:pPr>
                                    <w:rPr>
                                      <w:sz w:val="16"/>
                                    </w:rPr>
                                  </w:pPr>
                                  <w:r>
                                    <w:rPr>
                                      <w:sz w:val="16"/>
                                    </w:rPr>
                                    <w:t>Action</w:t>
                                  </w:r>
                                </w:p>
                              </w:tc>
                              <w:tc>
                                <w:tcPr>
                                  <w:tcW w:w="672" w:type="dxa"/>
                                  <w:vMerge/>
                                  <w:shd w:val="clear" w:color="auto" w:fill="A6A6A6" w:themeFill="background1" w:themeFillShade="A6"/>
                                </w:tcPr>
                                <w:p w14:paraId="1E1C02C7" w14:textId="77777777" w:rsidR="001D50D6" w:rsidRDefault="001D50D6" w:rsidP="0076152B">
                                  <w:pPr>
                                    <w:rPr>
                                      <w:sz w:val="16"/>
                                    </w:rPr>
                                  </w:pPr>
                                </w:p>
                              </w:tc>
                              <w:tc>
                                <w:tcPr>
                                  <w:tcW w:w="318" w:type="dxa"/>
                                  <w:vMerge/>
                                </w:tcPr>
                                <w:p w14:paraId="33A34B4F" w14:textId="77777777" w:rsidR="001D50D6" w:rsidRDefault="001D50D6" w:rsidP="0076152B">
                                  <w:pPr>
                                    <w:rPr>
                                      <w:sz w:val="16"/>
                                    </w:rPr>
                                  </w:pPr>
                                </w:p>
                              </w:tc>
                            </w:tr>
                          </w:tbl>
                          <w:p w14:paraId="2A6CC2B7" w14:textId="77777777" w:rsidR="001D50D6" w:rsidRDefault="001D50D6"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2FB8D27" id="Rectangle: Rounded Corners 107" o:spid="_x0000_s1071" style="width:167.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" fillcolor="white [3201]" strokecolor="black [3200]" strokeweight="1pt">
                <v:stroke joinstyle="miter"/>
                <v:textbox inset="0,0,0,0">
                  <w:txbxContent>
                    <w:p w14:paraId="1A418C0F" w14:textId="77777777" w:rsidR="001D50D6" w:rsidRDefault="001D50D6" w:rsidP="00154B4B">
                      <w:pPr>
                        <w:jc w:val="center"/>
                      </w:pPr>
                      <w:r>
                        <w:rPr>
                          <w:noProof/>
                        </w:rPr>
                        <w:drawing>
                          <wp:inline distT="0" distB="0" distL="0" distR="0" wp14:anchorId="4725305B" wp14:editId="78BCE9F9">
                            <wp:extent cx="140677" cy="128982"/>
                            <wp:effectExtent l="0" t="0" r="0" b="444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1D50D6"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1D50D6" w:rsidRPr="00154B4B" w:rsidRDefault="001D50D6"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1D50D6" w:rsidRPr="004F61D8" w:rsidRDefault="001D50D6" w:rsidP="00306884">
                            <w:pPr>
                              <w:jc w:val="right"/>
                              <w:rPr>
                                <w:sz w:val="16"/>
                              </w:rPr>
                            </w:pPr>
                            <w:r w:rsidRPr="004F61D8">
                              <w:rPr>
                                <w:sz w:val="16"/>
                              </w:rPr>
                              <w:t>Name</w:t>
                            </w:r>
                          </w:p>
                        </w:tc>
                        <w:tc>
                          <w:tcPr>
                            <w:tcW w:w="909" w:type="dxa"/>
                            <w:tcBorders>
                              <w:top w:val="single" w:sz="4" w:space="0" w:color="auto"/>
                            </w:tcBorders>
                          </w:tcPr>
                          <w:p w14:paraId="4798D8B5" w14:textId="09683D41" w:rsidR="001D50D6" w:rsidRPr="004F61D8" w:rsidRDefault="001D50D6"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1D50D6" w:rsidRDefault="001D50D6" w:rsidP="000C70C0">
                            <w:pPr>
                              <w:jc w:val="right"/>
                              <w:rPr>
                                <w:sz w:val="16"/>
                              </w:rPr>
                            </w:pPr>
                            <w:r>
                              <w:rPr>
                                <w:sz w:val="16"/>
                              </w:rPr>
                              <w:t>Self-Switch</w:t>
                            </w:r>
                          </w:p>
                        </w:tc>
                        <w:tc>
                          <w:tcPr>
                            <w:tcW w:w="318" w:type="dxa"/>
                            <w:vMerge w:val="restart"/>
                            <w:tcBorders>
                              <w:top w:val="single" w:sz="4" w:space="0" w:color="auto"/>
                            </w:tcBorders>
                          </w:tcPr>
                          <w:p w14:paraId="1F0CFAE6" w14:textId="51166C7A" w:rsidR="001D50D6" w:rsidRDefault="001D50D6" w:rsidP="0076152B">
                            <w:pPr>
                              <w:rPr>
                                <w:sz w:val="16"/>
                              </w:rPr>
                            </w:pPr>
                            <w:r>
                              <w:rPr>
                                <w:sz w:val="16"/>
                              </w:rPr>
                              <w:t>A</w:t>
                            </w:r>
                          </w:p>
                        </w:tc>
                      </w:tr>
                      <w:tr w:rsidR="001D50D6" w:rsidRPr="004F61D8" w14:paraId="7F58C1D5" w14:textId="77777777" w:rsidTr="00154B4B">
                        <w:trPr>
                          <w:trHeight w:val="188"/>
                        </w:trPr>
                        <w:tc>
                          <w:tcPr>
                            <w:tcW w:w="640" w:type="dxa"/>
                            <w:vMerge/>
                          </w:tcPr>
                          <w:p w14:paraId="7C42D4CD" w14:textId="77777777" w:rsidR="001D50D6" w:rsidRPr="004F61D8" w:rsidRDefault="001D50D6" w:rsidP="0076152B">
                            <w:pPr>
                              <w:rPr>
                                <w:sz w:val="16"/>
                              </w:rPr>
                            </w:pPr>
                          </w:p>
                        </w:tc>
                        <w:tc>
                          <w:tcPr>
                            <w:tcW w:w="701" w:type="dxa"/>
                            <w:shd w:val="clear" w:color="auto" w:fill="AEAAAA" w:themeFill="background2" w:themeFillShade="BF"/>
                          </w:tcPr>
                          <w:p w14:paraId="2AEAB628" w14:textId="77777777" w:rsidR="001D50D6" w:rsidRPr="004F61D8" w:rsidRDefault="001D50D6" w:rsidP="00306884">
                            <w:pPr>
                              <w:jc w:val="right"/>
                              <w:rPr>
                                <w:sz w:val="16"/>
                              </w:rPr>
                            </w:pPr>
                            <w:r>
                              <w:rPr>
                                <w:sz w:val="16"/>
                              </w:rPr>
                              <w:t>Page</w:t>
                            </w:r>
                          </w:p>
                        </w:tc>
                        <w:tc>
                          <w:tcPr>
                            <w:tcW w:w="909" w:type="dxa"/>
                          </w:tcPr>
                          <w:p w14:paraId="095AF5C6" w14:textId="77777777" w:rsidR="001D50D6" w:rsidRPr="004F61D8" w:rsidRDefault="001D50D6" w:rsidP="0076152B">
                            <w:pPr>
                              <w:rPr>
                                <w:sz w:val="16"/>
                              </w:rPr>
                            </w:pPr>
                            <w:r>
                              <w:rPr>
                                <w:sz w:val="16"/>
                              </w:rPr>
                              <w:t>2</w:t>
                            </w:r>
                          </w:p>
                        </w:tc>
                        <w:tc>
                          <w:tcPr>
                            <w:tcW w:w="672" w:type="dxa"/>
                            <w:vMerge/>
                            <w:shd w:val="clear" w:color="auto" w:fill="A6A6A6" w:themeFill="background1" w:themeFillShade="A6"/>
                          </w:tcPr>
                          <w:p w14:paraId="01936D39" w14:textId="77777777" w:rsidR="001D50D6" w:rsidRDefault="001D50D6" w:rsidP="0076152B">
                            <w:pPr>
                              <w:rPr>
                                <w:sz w:val="16"/>
                              </w:rPr>
                            </w:pPr>
                          </w:p>
                        </w:tc>
                        <w:tc>
                          <w:tcPr>
                            <w:tcW w:w="318" w:type="dxa"/>
                            <w:vMerge/>
                          </w:tcPr>
                          <w:p w14:paraId="0FD1D157" w14:textId="77777777" w:rsidR="001D50D6" w:rsidRDefault="001D50D6" w:rsidP="0076152B">
                            <w:pPr>
                              <w:rPr>
                                <w:sz w:val="16"/>
                              </w:rPr>
                            </w:pPr>
                          </w:p>
                        </w:tc>
                      </w:tr>
                      <w:tr w:rsidR="001D50D6" w:rsidRPr="004F61D8" w14:paraId="1A8CE653" w14:textId="77777777" w:rsidTr="00154B4B">
                        <w:trPr>
                          <w:trHeight w:val="176"/>
                        </w:trPr>
                        <w:tc>
                          <w:tcPr>
                            <w:tcW w:w="640" w:type="dxa"/>
                            <w:vMerge/>
                          </w:tcPr>
                          <w:p w14:paraId="0B10FBCF" w14:textId="77777777" w:rsidR="001D50D6" w:rsidRPr="004F61D8" w:rsidRDefault="001D50D6" w:rsidP="0076152B">
                            <w:pPr>
                              <w:rPr>
                                <w:sz w:val="16"/>
                              </w:rPr>
                            </w:pPr>
                          </w:p>
                        </w:tc>
                        <w:tc>
                          <w:tcPr>
                            <w:tcW w:w="701" w:type="dxa"/>
                            <w:shd w:val="clear" w:color="auto" w:fill="AEAAAA" w:themeFill="background2" w:themeFillShade="BF"/>
                          </w:tcPr>
                          <w:p w14:paraId="2598F3F7" w14:textId="77777777" w:rsidR="001D50D6" w:rsidRPr="004F61D8" w:rsidRDefault="001D50D6" w:rsidP="00306884">
                            <w:pPr>
                              <w:jc w:val="right"/>
                              <w:rPr>
                                <w:sz w:val="16"/>
                              </w:rPr>
                            </w:pPr>
                            <w:r>
                              <w:rPr>
                                <w:sz w:val="16"/>
                              </w:rPr>
                              <w:t>Trigger</w:t>
                            </w:r>
                          </w:p>
                        </w:tc>
                        <w:tc>
                          <w:tcPr>
                            <w:tcW w:w="909" w:type="dxa"/>
                          </w:tcPr>
                          <w:p w14:paraId="77D4144F" w14:textId="2BAF7E48" w:rsidR="001D50D6" w:rsidRPr="004F61D8" w:rsidRDefault="001D50D6" w:rsidP="0076152B">
                            <w:pPr>
                              <w:rPr>
                                <w:sz w:val="16"/>
                              </w:rPr>
                            </w:pPr>
                            <w:r>
                              <w:rPr>
                                <w:sz w:val="16"/>
                              </w:rPr>
                              <w:t>Action</w:t>
                            </w:r>
                          </w:p>
                        </w:tc>
                        <w:tc>
                          <w:tcPr>
                            <w:tcW w:w="672" w:type="dxa"/>
                            <w:vMerge/>
                            <w:shd w:val="clear" w:color="auto" w:fill="A6A6A6" w:themeFill="background1" w:themeFillShade="A6"/>
                          </w:tcPr>
                          <w:p w14:paraId="1E1C02C7" w14:textId="77777777" w:rsidR="001D50D6" w:rsidRDefault="001D50D6" w:rsidP="0076152B">
                            <w:pPr>
                              <w:rPr>
                                <w:sz w:val="16"/>
                              </w:rPr>
                            </w:pPr>
                          </w:p>
                        </w:tc>
                        <w:tc>
                          <w:tcPr>
                            <w:tcW w:w="318" w:type="dxa"/>
                            <w:vMerge/>
                          </w:tcPr>
                          <w:p w14:paraId="33A34B4F" w14:textId="77777777" w:rsidR="001D50D6" w:rsidRDefault="001D50D6" w:rsidP="0076152B">
                            <w:pPr>
                              <w:rPr>
                                <w:sz w:val="16"/>
                              </w:rPr>
                            </w:pPr>
                          </w:p>
                        </w:tc>
                      </w:tr>
                    </w:tbl>
                    <w:p w14:paraId="2A6CC2B7" w14:textId="77777777" w:rsidR="001D50D6" w:rsidRDefault="001D50D6" w:rsidP="00154B4B"/>
                  </w:txbxContent>
                </v:textbox>
                <w10:anchorlock/>
              </v:roundrect>
            </w:pict>
          </mc:Fallback>
        </mc:AlternateContent>
      </w:r>
    </w:p>
    <w:p w14:paraId="5C037266" w14:textId="7D4901AC" w:rsidR="00112FBC" w:rsidRDefault="00112FBC" w:rsidP="009D6CC0"/>
    <w:p w14:paraId="72ED3AAB" w14:textId="49856A39" w:rsidR="00AA653C" w:rsidRDefault="00AA653C" w:rsidP="00911C27">
      <w:pPr>
        <w:ind w:left="360"/>
      </w:pPr>
    </w:p>
    <w:p w14:paraId="7274E1C1" w14:textId="68D81EB5" w:rsidR="00AC5308" w:rsidRPr="00215AC6" w:rsidRDefault="00D47D95" w:rsidP="00783F9D">
      <w:r>
        <w:rPr>
          <w:noProof/>
        </w:rPr>
        <mc:AlternateContent>
          <mc:Choice Requires="wps">
            <w:drawing>
              <wp:anchor distT="0" distB="0" distL="114300" distR="114300" simplePos="0" relativeHeight="251658257" behindDoc="0" locked="0" layoutInCell="1" allowOverlap="1" wp14:anchorId="61DBE375" wp14:editId="2161A4A7">
                <wp:simplePos x="0" y="0"/>
                <wp:positionH relativeFrom="column">
                  <wp:posOffset>2406015</wp:posOffset>
                </wp:positionH>
                <wp:positionV relativeFrom="paragraph">
                  <wp:posOffset>4161155</wp:posOffset>
                </wp:positionV>
                <wp:extent cx="833755" cy="570230"/>
                <wp:effectExtent l="0" t="0" r="23495" b="20320"/>
                <wp:wrapNone/>
                <wp:docPr id="19" name="Rectangle: Rounded Corners 1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AFC0E" w14:textId="261E3619" w:rsidR="001D50D6" w:rsidRDefault="001D50D6" w:rsidP="00D90655">
                            <w:pPr>
                              <w:jc w:val="center"/>
                            </w:pPr>
                            <w:r>
                              <w:t xml:space="preserve">With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DBE375" id="Rectangle: Rounded Corners 19" o:spid="_x0000_s1072" style="position:absolute;margin-left:189.45pt;margin-top:327.65pt;width:65.65pt;height:44.9pt;z-index:25165825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" fillcolor="#4472c4 [3204]" strokecolor="#1f3763 [1604]" strokeweight="1pt">
                <v:stroke joinstyle="miter"/>
                <v:textbox>
                  <w:txbxContent>
                    <w:p w14:paraId="402AFC0E" w14:textId="261E3619" w:rsidR="001D50D6" w:rsidRDefault="001D50D6" w:rsidP="00D90655">
                      <w:pPr>
                        <w:jc w:val="center"/>
                      </w:pPr>
                      <w:r>
                        <w:t xml:space="preserve">With Butterdog </w:t>
                      </w:r>
                    </w:p>
                  </w:txbxContent>
                </v:textbox>
              </v:roundrect>
            </w:pict>
          </mc:Fallback>
        </mc:AlternateContent>
      </w:r>
      <w:r w:rsidRPr="00AA653C">
        <w:rPr>
          <w:noProof/>
        </w:rPr>
        <w:drawing>
          <wp:anchor distT="0" distB="0" distL="114300" distR="114300" simplePos="0" relativeHeight="251658255" behindDoc="0" locked="0" layoutInCell="1" allowOverlap="1" wp14:anchorId="4872636F" wp14:editId="32527BBC">
            <wp:simplePos x="0" y="0"/>
            <wp:positionH relativeFrom="margin">
              <wp:posOffset>2305050</wp:posOffset>
            </wp:positionH>
            <wp:positionV relativeFrom="paragraph">
              <wp:posOffset>2772410</wp:posOffset>
            </wp:positionV>
            <wp:extent cx="3067050" cy="2036445"/>
            <wp:effectExtent l="114300" t="114300" r="114300" b="1543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AA653C">
        <w:rPr>
          <w:noProof/>
        </w:rPr>
        <w:drawing>
          <wp:anchor distT="0" distB="0" distL="114300" distR="114300" simplePos="0" relativeHeight="251658254" behindDoc="0" locked="0" layoutInCell="1" allowOverlap="1" wp14:anchorId="4C2ED323" wp14:editId="2C7C298B">
            <wp:simplePos x="0" y="0"/>
            <wp:positionH relativeFrom="margin">
              <wp:posOffset>114300</wp:posOffset>
            </wp:positionH>
            <wp:positionV relativeFrom="paragraph">
              <wp:posOffset>2078355</wp:posOffset>
            </wp:positionV>
            <wp:extent cx="2872105" cy="2026285"/>
            <wp:effectExtent l="114300" t="114300" r="118745" b="14541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56" behindDoc="0" locked="0" layoutInCell="1" allowOverlap="1" wp14:anchorId="268EB9B4" wp14:editId="11CC46EE">
                <wp:simplePos x="0" y="0"/>
                <wp:positionH relativeFrom="column">
                  <wp:posOffset>203200</wp:posOffset>
                </wp:positionH>
                <wp:positionV relativeFrom="paragraph">
                  <wp:posOffset>3453523</wp:posOffset>
                </wp:positionV>
                <wp:extent cx="833755" cy="570230"/>
                <wp:effectExtent l="0" t="0" r="23495" b="20320"/>
                <wp:wrapNone/>
                <wp:docPr id="18" name="Rectangle: Rounded Corners 18"/>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55136" w14:textId="4C54D3AA" w:rsidR="001D50D6" w:rsidRDefault="001D50D6" w:rsidP="00D90655">
                            <w:pPr>
                              <w:jc w:val="center"/>
                            </w:pPr>
                            <w:r>
                              <w:t xml:space="preserve">Without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8EB9B4" id="Rectangle: Rounded Corners 18" o:spid="_x0000_s1073" style="position:absolute;margin-left:16pt;margin-top:271.95pt;width:65.65pt;height:44.9pt;z-index:251658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" fillcolor="#4472c4 [3204]" strokecolor="#1f3763 [1604]" strokeweight="1pt">
                <v:stroke joinstyle="miter"/>
                <v:textbox>
                  <w:txbxContent>
                    <w:p w14:paraId="51F55136" w14:textId="4C54D3AA" w:rsidR="001D50D6" w:rsidRDefault="001D50D6" w:rsidP="00D90655">
                      <w:pPr>
                        <w:jc w:val="center"/>
                      </w:pPr>
                      <w:r>
                        <w:t xml:space="preserve">Without Butterdog </w:t>
                      </w:r>
                    </w:p>
                  </w:txbxContent>
                </v:textbox>
              </v:roundrect>
            </w:pict>
          </mc:Fallback>
        </mc:AlternateContent>
      </w:r>
      <w:r w:rsidR="009159E4">
        <w:object w:dxaOrig="13035" w:dyaOrig="4365" w14:anchorId="6D66BBDA">
          <v:shape id="_x0000_i1062" type="#_x0000_t75" style="width:435.75pt;height:145.9pt" o:ole="">
            <v:imagedata r:id="rId127" o:title=""/>
          </v:shape>
          <o:OLEObject Type="Embed" ProgID="Visio.Drawing.15" ShapeID="_x0000_i1062" DrawAspect="Content" ObjectID="_1710663971" r:id="rId128"/>
        </w:object>
      </w:r>
      <w:r w:rsidR="00AC5308"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85"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1D50D6" w:rsidRPr="00215AC6" w:rsidRDefault="001D50D6" w:rsidP="002D47E7">
                            <w:pPr>
                              <w:pStyle w:val="Heading1"/>
                              <w:spacing w:before="0"/>
                            </w:pPr>
                            <w:bookmarkStart w:id="24" w:name="_Toc97288846"/>
                            <w:r>
                              <w:t xml:space="preserve">Market Stall Theft </w:t>
                            </w:r>
                            <w:r w:rsidRPr="00563726">
                              <w:rPr>
                                <w:i/>
                                <w:sz w:val="16"/>
                                <w:szCs w:val="16"/>
                              </w:rPr>
                              <w:t>(solutions by Russel FB)</w:t>
                            </w:r>
                            <w:bookmarkEnd w:id="24"/>
                          </w:p>
                          <w:p w14:paraId="743DFB90" w14:textId="1A385B0B" w:rsidR="001D50D6" w:rsidRPr="00AA6722" w:rsidRDefault="001D50D6" w:rsidP="002D47E7">
                            <w:pPr>
                              <w:pStyle w:val="Description"/>
                            </w:pPr>
                            <w:r>
                              <w:t>Create a farmer’s market stall that we can steal from when the owner isn’t looking.</w:t>
                            </w:r>
                          </w:p>
                          <w:p w14:paraId="08E8B283" w14:textId="77777777" w:rsidR="001D50D6" w:rsidRDefault="001D50D6"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4"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LAqUYq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0347CADC" w14:textId="081EB79F" w:rsidR="001D50D6" w:rsidRPr="00215AC6" w:rsidRDefault="001D50D6" w:rsidP="002D47E7">
                      <w:pPr>
                        <w:pStyle w:val="Heading1"/>
                        <w:spacing w:before="0"/>
                      </w:pPr>
                      <w:bookmarkStart w:id="25" w:name="_Toc97288846"/>
                      <w:r>
                        <w:t xml:space="preserve">Market Stall Theft </w:t>
                      </w:r>
                      <w:r w:rsidRPr="00563726">
                        <w:rPr>
                          <w:i/>
                          <w:sz w:val="16"/>
                          <w:szCs w:val="16"/>
                        </w:rPr>
                        <w:t>(solutions by Russel FB)</w:t>
                      </w:r>
                      <w:bookmarkEnd w:id="25"/>
                    </w:p>
                    <w:p w14:paraId="743DFB90" w14:textId="1A385B0B" w:rsidR="001D50D6" w:rsidRPr="00AA6722" w:rsidRDefault="001D50D6" w:rsidP="002D47E7">
                      <w:pPr>
                        <w:pStyle w:val="Description"/>
                      </w:pPr>
                      <w:r>
                        <w:t>Create a farmer’s market stall that we can steal from when the owner isn’t looking.</w:t>
                      </w:r>
                    </w:p>
                    <w:p w14:paraId="08E8B283" w14:textId="77777777" w:rsidR="001D50D6" w:rsidRDefault="001D50D6"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1D50D6" w:rsidRDefault="001D50D6" w:rsidP="002D47E7">
                            <w:pPr>
                              <w:jc w:val="center"/>
                            </w:pPr>
                            <w:r>
                              <w:rPr>
                                <w:noProof/>
                              </w:rPr>
                              <w:drawing>
                                <wp:inline distT="0" distB="0" distL="0" distR="0" wp14:anchorId="56F772D7" wp14:editId="6DFD8E26">
                                  <wp:extent cx="140677" cy="128982"/>
                                  <wp:effectExtent l="0" t="0" r="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01"/>
                              <w:gridCol w:w="656"/>
                            </w:tblGrid>
                            <w:tr w:rsidR="001D50D6"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1D50D6" w:rsidRPr="004F61D8" w:rsidRDefault="001D50D6" w:rsidP="0076152B">
                                  <w:pPr>
                                    <w:jc w:val="center"/>
                                    <w:rPr>
                                      <w:sz w:val="16"/>
                                    </w:rPr>
                                  </w:pPr>
                                  <w:r>
                                    <w:object w:dxaOrig="720" w:dyaOrig="720" w14:anchorId="5CAE42C3">
                                      <v:shape id="_x0000_i1064" type="#_x0000_t75" style="width:19.4pt;height:19.4pt" o:ole="">
                                        <v:imagedata r:id="rId129" o:title=""/>
                                      </v:shape>
                                      <o:OLEObject Type="Embed" ProgID="PBrush" ShapeID="_x0000_i1064" DrawAspect="Content" ObjectID="_1710663983" r:id="rId130"/>
                                    </w:object>
                                  </w:r>
                                </w:p>
                              </w:tc>
                              <w:tc>
                                <w:tcPr>
                                  <w:tcW w:w="760" w:type="dxa"/>
                                  <w:tcBorders>
                                    <w:top w:val="single" w:sz="4" w:space="0" w:color="auto"/>
                                  </w:tcBorders>
                                  <w:shd w:val="clear" w:color="auto" w:fill="AEAAAA" w:themeFill="background2" w:themeFillShade="BF"/>
                                </w:tcPr>
                                <w:p w14:paraId="36B78F28"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AFBB019" w14:textId="1C55F87C" w:rsidR="001D50D6" w:rsidRPr="004F61D8" w:rsidRDefault="001D50D6" w:rsidP="0076152B">
                                  <w:pPr>
                                    <w:rPr>
                                      <w:sz w:val="16"/>
                                    </w:rPr>
                                  </w:pPr>
                                  <w:r>
                                    <w:rPr>
                                      <w:sz w:val="16"/>
                                    </w:rPr>
                                    <w:t>Stall</w:t>
                                  </w:r>
                                </w:p>
                              </w:tc>
                            </w:tr>
                            <w:tr w:rsidR="001D50D6" w:rsidRPr="004F61D8" w14:paraId="49FBDE02" w14:textId="77777777" w:rsidTr="00306884">
                              <w:trPr>
                                <w:trHeight w:val="188"/>
                              </w:trPr>
                              <w:tc>
                                <w:tcPr>
                                  <w:tcW w:w="680" w:type="dxa"/>
                                  <w:vMerge/>
                                </w:tcPr>
                                <w:p w14:paraId="556ECD43" w14:textId="77777777" w:rsidR="001D50D6" w:rsidRPr="004F61D8" w:rsidRDefault="001D50D6" w:rsidP="0076152B">
                                  <w:pPr>
                                    <w:rPr>
                                      <w:sz w:val="16"/>
                                    </w:rPr>
                                  </w:pPr>
                                </w:p>
                              </w:tc>
                              <w:tc>
                                <w:tcPr>
                                  <w:tcW w:w="760" w:type="dxa"/>
                                  <w:shd w:val="clear" w:color="auto" w:fill="AEAAAA" w:themeFill="background2" w:themeFillShade="BF"/>
                                </w:tcPr>
                                <w:p w14:paraId="16C562A7" w14:textId="77777777" w:rsidR="001D50D6" w:rsidRPr="004F61D8" w:rsidRDefault="001D50D6" w:rsidP="00306884">
                                  <w:pPr>
                                    <w:jc w:val="right"/>
                                    <w:rPr>
                                      <w:sz w:val="16"/>
                                    </w:rPr>
                                  </w:pPr>
                                  <w:r>
                                    <w:rPr>
                                      <w:sz w:val="16"/>
                                    </w:rPr>
                                    <w:t>Page</w:t>
                                  </w:r>
                                </w:p>
                              </w:tc>
                              <w:tc>
                                <w:tcPr>
                                  <w:tcW w:w="1292" w:type="dxa"/>
                                </w:tcPr>
                                <w:p w14:paraId="2D6655F2" w14:textId="77777777" w:rsidR="001D50D6" w:rsidRPr="004F61D8" w:rsidRDefault="001D50D6" w:rsidP="0076152B">
                                  <w:pPr>
                                    <w:rPr>
                                      <w:sz w:val="16"/>
                                    </w:rPr>
                                  </w:pPr>
                                  <w:r>
                                    <w:rPr>
                                      <w:sz w:val="16"/>
                                    </w:rPr>
                                    <w:t>1</w:t>
                                  </w:r>
                                </w:p>
                              </w:tc>
                            </w:tr>
                            <w:tr w:rsidR="001D50D6" w:rsidRPr="004F61D8" w14:paraId="6A9F4D03" w14:textId="77777777" w:rsidTr="00306884">
                              <w:trPr>
                                <w:trHeight w:val="176"/>
                              </w:trPr>
                              <w:tc>
                                <w:tcPr>
                                  <w:tcW w:w="680" w:type="dxa"/>
                                  <w:vMerge/>
                                </w:tcPr>
                                <w:p w14:paraId="5E80DC4D" w14:textId="77777777" w:rsidR="001D50D6" w:rsidRPr="004F61D8" w:rsidRDefault="001D50D6" w:rsidP="0076152B">
                                  <w:pPr>
                                    <w:rPr>
                                      <w:sz w:val="16"/>
                                    </w:rPr>
                                  </w:pPr>
                                </w:p>
                              </w:tc>
                              <w:tc>
                                <w:tcPr>
                                  <w:tcW w:w="760" w:type="dxa"/>
                                  <w:shd w:val="clear" w:color="auto" w:fill="AEAAAA" w:themeFill="background2" w:themeFillShade="BF"/>
                                </w:tcPr>
                                <w:p w14:paraId="10904D31" w14:textId="77777777" w:rsidR="001D50D6" w:rsidRPr="004F61D8" w:rsidRDefault="001D50D6" w:rsidP="00306884">
                                  <w:pPr>
                                    <w:jc w:val="right"/>
                                    <w:rPr>
                                      <w:sz w:val="16"/>
                                    </w:rPr>
                                  </w:pPr>
                                  <w:r>
                                    <w:rPr>
                                      <w:sz w:val="16"/>
                                    </w:rPr>
                                    <w:t>Trigger</w:t>
                                  </w:r>
                                </w:p>
                              </w:tc>
                              <w:tc>
                                <w:tcPr>
                                  <w:tcW w:w="1292" w:type="dxa"/>
                                </w:tcPr>
                                <w:p w14:paraId="0AEE14C4" w14:textId="65263AAF" w:rsidR="001D50D6" w:rsidRPr="004F61D8" w:rsidRDefault="001D50D6" w:rsidP="0076152B">
                                  <w:pPr>
                                    <w:rPr>
                                      <w:sz w:val="16"/>
                                    </w:rPr>
                                  </w:pPr>
                                  <w:r>
                                    <w:rPr>
                                      <w:sz w:val="16"/>
                                    </w:rPr>
                                    <w:t>Action</w:t>
                                  </w:r>
                                </w:p>
                              </w:tc>
                            </w:tr>
                          </w:tbl>
                          <w:p w14:paraId="7C5A5390" w14:textId="77777777" w:rsidR="001D50D6" w:rsidRDefault="001D50D6"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75"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" fillcolor="white [3201]" strokecolor="black [3200]" strokeweight="1pt">
                <v:stroke joinstyle="miter"/>
                <v:textbox inset="0,0,0,0">
                  <w:txbxContent>
                    <w:p w14:paraId="5B6FF680" w14:textId="77777777" w:rsidR="001D50D6" w:rsidRDefault="001D50D6" w:rsidP="002D47E7">
                      <w:pPr>
                        <w:jc w:val="center"/>
                      </w:pPr>
                      <w:r>
                        <w:rPr>
                          <w:noProof/>
                        </w:rPr>
                        <w:drawing>
                          <wp:inline distT="0" distB="0" distL="0" distR="0" wp14:anchorId="56F772D7" wp14:editId="6DFD8E26">
                            <wp:extent cx="140677" cy="128982"/>
                            <wp:effectExtent l="0" t="0" r="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01"/>
                        <w:gridCol w:w="656"/>
                      </w:tblGrid>
                      <w:tr w:rsidR="001D50D6"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1D50D6" w:rsidRPr="004F61D8" w:rsidRDefault="001D50D6" w:rsidP="0076152B">
                            <w:pPr>
                              <w:jc w:val="center"/>
                              <w:rPr>
                                <w:sz w:val="16"/>
                              </w:rPr>
                            </w:pPr>
                            <w:r>
                              <w:object w:dxaOrig="720" w:dyaOrig="720" w14:anchorId="5CAE42C3">
                                <v:shape id="_x0000_i1064" type="#_x0000_t75" style="width:19.4pt;height:19.4pt" o:ole="">
                                  <v:imagedata r:id="rId129" o:title=""/>
                                </v:shape>
                                <o:OLEObject Type="Embed" ProgID="PBrush" ShapeID="_x0000_i1064" DrawAspect="Content" ObjectID="_1710663983" r:id="rId131"/>
                              </w:object>
                            </w:r>
                          </w:p>
                        </w:tc>
                        <w:tc>
                          <w:tcPr>
                            <w:tcW w:w="760" w:type="dxa"/>
                            <w:tcBorders>
                              <w:top w:val="single" w:sz="4" w:space="0" w:color="auto"/>
                            </w:tcBorders>
                            <w:shd w:val="clear" w:color="auto" w:fill="AEAAAA" w:themeFill="background2" w:themeFillShade="BF"/>
                          </w:tcPr>
                          <w:p w14:paraId="36B78F28"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3AFBB019" w14:textId="1C55F87C" w:rsidR="001D50D6" w:rsidRPr="004F61D8" w:rsidRDefault="001D50D6" w:rsidP="0076152B">
                            <w:pPr>
                              <w:rPr>
                                <w:sz w:val="16"/>
                              </w:rPr>
                            </w:pPr>
                            <w:r>
                              <w:rPr>
                                <w:sz w:val="16"/>
                              </w:rPr>
                              <w:t>Stall</w:t>
                            </w:r>
                          </w:p>
                        </w:tc>
                      </w:tr>
                      <w:tr w:rsidR="001D50D6" w:rsidRPr="004F61D8" w14:paraId="49FBDE02" w14:textId="77777777" w:rsidTr="00306884">
                        <w:trPr>
                          <w:trHeight w:val="188"/>
                        </w:trPr>
                        <w:tc>
                          <w:tcPr>
                            <w:tcW w:w="680" w:type="dxa"/>
                            <w:vMerge/>
                          </w:tcPr>
                          <w:p w14:paraId="556ECD43" w14:textId="77777777" w:rsidR="001D50D6" w:rsidRPr="004F61D8" w:rsidRDefault="001D50D6" w:rsidP="0076152B">
                            <w:pPr>
                              <w:rPr>
                                <w:sz w:val="16"/>
                              </w:rPr>
                            </w:pPr>
                          </w:p>
                        </w:tc>
                        <w:tc>
                          <w:tcPr>
                            <w:tcW w:w="760" w:type="dxa"/>
                            <w:shd w:val="clear" w:color="auto" w:fill="AEAAAA" w:themeFill="background2" w:themeFillShade="BF"/>
                          </w:tcPr>
                          <w:p w14:paraId="16C562A7" w14:textId="77777777" w:rsidR="001D50D6" w:rsidRPr="004F61D8" w:rsidRDefault="001D50D6" w:rsidP="00306884">
                            <w:pPr>
                              <w:jc w:val="right"/>
                              <w:rPr>
                                <w:sz w:val="16"/>
                              </w:rPr>
                            </w:pPr>
                            <w:r>
                              <w:rPr>
                                <w:sz w:val="16"/>
                              </w:rPr>
                              <w:t>Page</w:t>
                            </w:r>
                          </w:p>
                        </w:tc>
                        <w:tc>
                          <w:tcPr>
                            <w:tcW w:w="1292" w:type="dxa"/>
                          </w:tcPr>
                          <w:p w14:paraId="2D6655F2" w14:textId="77777777" w:rsidR="001D50D6" w:rsidRPr="004F61D8" w:rsidRDefault="001D50D6" w:rsidP="0076152B">
                            <w:pPr>
                              <w:rPr>
                                <w:sz w:val="16"/>
                              </w:rPr>
                            </w:pPr>
                            <w:r>
                              <w:rPr>
                                <w:sz w:val="16"/>
                              </w:rPr>
                              <w:t>1</w:t>
                            </w:r>
                          </w:p>
                        </w:tc>
                      </w:tr>
                      <w:tr w:rsidR="001D50D6" w:rsidRPr="004F61D8" w14:paraId="6A9F4D03" w14:textId="77777777" w:rsidTr="00306884">
                        <w:trPr>
                          <w:trHeight w:val="176"/>
                        </w:trPr>
                        <w:tc>
                          <w:tcPr>
                            <w:tcW w:w="680" w:type="dxa"/>
                            <w:vMerge/>
                          </w:tcPr>
                          <w:p w14:paraId="5E80DC4D" w14:textId="77777777" w:rsidR="001D50D6" w:rsidRPr="004F61D8" w:rsidRDefault="001D50D6" w:rsidP="0076152B">
                            <w:pPr>
                              <w:rPr>
                                <w:sz w:val="16"/>
                              </w:rPr>
                            </w:pPr>
                          </w:p>
                        </w:tc>
                        <w:tc>
                          <w:tcPr>
                            <w:tcW w:w="760" w:type="dxa"/>
                            <w:shd w:val="clear" w:color="auto" w:fill="AEAAAA" w:themeFill="background2" w:themeFillShade="BF"/>
                          </w:tcPr>
                          <w:p w14:paraId="10904D31" w14:textId="77777777" w:rsidR="001D50D6" w:rsidRPr="004F61D8" w:rsidRDefault="001D50D6" w:rsidP="00306884">
                            <w:pPr>
                              <w:jc w:val="right"/>
                              <w:rPr>
                                <w:sz w:val="16"/>
                              </w:rPr>
                            </w:pPr>
                            <w:r>
                              <w:rPr>
                                <w:sz w:val="16"/>
                              </w:rPr>
                              <w:t>Trigger</w:t>
                            </w:r>
                          </w:p>
                        </w:tc>
                        <w:tc>
                          <w:tcPr>
                            <w:tcW w:w="1292" w:type="dxa"/>
                          </w:tcPr>
                          <w:p w14:paraId="0AEE14C4" w14:textId="65263AAF" w:rsidR="001D50D6" w:rsidRPr="004F61D8" w:rsidRDefault="001D50D6" w:rsidP="0076152B">
                            <w:pPr>
                              <w:rPr>
                                <w:sz w:val="16"/>
                              </w:rPr>
                            </w:pPr>
                            <w:r>
                              <w:rPr>
                                <w:sz w:val="16"/>
                              </w:rPr>
                              <w:t>Action</w:t>
                            </w:r>
                          </w:p>
                        </w:tc>
                      </w:tr>
                    </w:tbl>
                    <w:p w14:paraId="7C5A5390" w14:textId="77777777" w:rsidR="001D50D6" w:rsidRDefault="001D50D6"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1D50D6" w:rsidRDefault="001D50D6" w:rsidP="00D00719">
                            <w:pPr>
                              <w:jc w:val="center"/>
                            </w:pPr>
                            <w:r>
                              <w:rPr>
                                <w:noProof/>
                              </w:rPr>
                              <w:drawing>
                                <wp:inline distT="0" distB="0" distL="0" distR="0" wp14:anchorId="13942CF3" wp14:editId="368D1C00">
                                  <wp:extent cx="140677" cy="128982"/>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01"/>
                              <w:gridCol w:w="711"/>
                              <w:gridCol w:w="672"/>
                              <w:gridCol w:w="310"/>
                            </w:tblGrid>
                            <w:tr w:rsidR="001D50D6"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1D50D6" w:rsidRPr="004F61D8" w:rsidRDefault="001D50D6" w:rsidP="0076152B">
                                  <w:pPr>
                                    <w:jc w:val="center"/>
                                    <w:rPr>
                                      <w:sz w:val="16"/>
                                    </w:rPr>
                                  </w:pPr>
                                  <w:r>
                                    <w:object w:dxaOrig="720" w:dyaOrig="720" w14:anchorId="75E7A3F9">
                                      <v:shape id="_x0000_i1066" type="#_x0000_t75" style="width:19.4pt;height:19.4pt" o:ole="">
                                        <v:imagedata r:id="rId132" o:title=""/>
                                      </v:shape>
                                      <o:OLEObject Type="Embed" ProgID="PBrush" ShapeID="_x0000_i1066" DrawAspect="Content" ObjectID="_1710663984" r:id="rId133"/>
                                    </w:object>
                                  </w:r>
                                </w:p>
                              </w:tc>
                              <w:tc>
                                <w:tcPr>
                                  <w:tcW w:w="701" w:type="dxa"/>
                                  <w:tcBorders>
                                    <w:top w:val="single" w:sz="4" w:space="0" w:color="auto"/>
                                  </w:tcBorders>
                                  <w:shd w:val="clear" w:color="auto" w:fill="AEAAAA" w:themeFill="background2" w:themeFillShade="BF"/>
                                </w:tcPr>
                                <w:p w14:paraId="0246456A" w14:textId="77777777" w:rsidR="001D50D6" w:rsidRPr="004F61D8" w:rsidRDefault="001D50D6" w:rsidP="00306884">
                                  <w:pPr>
                                    <w:jc w:val="right"/>
                                    <w:rPr>
                                      <w:sz w:val="16"/>
                                    </w:rPr>
                                  </w:pPr>
                                  <w:r w:rsidRPr="004F61D8">
                                    <w:rPr>
                                      <w:sz w:val="16"/>
                                    </w:rPr>
                                    <w:t>Name</w:t>
                                  </w:r>
                                </w:p>
                              </w:tc>
                              <w:tc>
                                <w:tcPr>
                                  <w:tcW w:w="711" w:type="dxa"/>
                                  <w:tcBorders>
                                    <w:top w:val="single" w:sz="4" w:space="0" w:color="auto"/>
                                  </w:tcBorders>
                                </w:tcPr>
                                <w:p w14:paraId="5CE1A4CF" w14:textId="6E535031" w:rsidR="001D50D6" w:rsidRPr="004F61D8" w:rsidRDefault="001D50D6"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1D50D6" w:rsidRDefault="001D50D6" w:rsidP="000C70C0">
                                  <w:pPr>
                                    <w:jc w:val="right"/>
                                    <w:rPr>
                                      <w:sz w:val="16"/>
                                    </w:rPr>
                                  </w:pPr>
                                  <w:r>
                                    <w:rPr>
                                      <w:sz w:val="16"/>
                                    </w:rPr>
                                    <w:t>Self-Switch</w:t>
                                  </w:r>
                                </w:p>
                              </w:tc>
                              <w:tc>
                                <w:tcPr>
                                  <w:tcW w:w="604" w:type="dxa"/>
                                  <w:vMerge w:val="restart"/>
                                  <w:tcBorders>
                                    <w:top w:val="single" w:sz="4" w:space="0" w:color="auto"/>
                                  </w:tcBorders>
                                </w:tcPr>
                                <w:p w14:paraId="7E3176C8" w14:textId="73934FC3" w:rsidR="001D50D6" w:rsidRDefault="001D50D6" w:rsidP="0076152B">
                                  <w:pPr>
                                    <w:rPr>
                                      <w:sz w:val="16"/>
                                    </w:rPr>
                                  </w:pPr>
                                  <w:r>
                                    <w:rPr>
                                      <w:sz w:val="16"/>
                                    </w:rPr>
                                    <w:t>B</w:t>
                                  </w:r>
                                </w:p>
                              </w:tc>
                            </w:tr>
                            <w:tr w:rsidR="001D50D6" w:rsidRPr="004F61D8" w14:paraId="4D1B3643" w14:textId="5127EAE3" w:rsidTr="000C70C0">
                              <w:trPr>
                                <w:trHeight w:val="188"/>
                              </w:trPr>
                              <w:tc>
                                <w:tcPr>
                                  <w:tcW w:w="640" w:type="dxa"/>
                                  <w:vMerge/>
                                </w:tcPr>
                                <w:p w14:paraId="5F52CCE8" w14:textId="77777777" w:rsidR="001D50D6" w:rsidRPr="004F61D8" w:rsidRDefault="001D50D6" w:rsidP="0076152B">
                                  <w:pPr>
                                    <w:rPr>
                                      <w:sz w:val="16"/>
                                    </w:rPr>
                                  </w:pPr>
                                </w:p>
                              </w:tc>
                              <w:tc>
                                <w:tcPr>
                                  <w:tcW w:w="701" w:type="dxa"/>
                                  <w:shd w:val="clear" w:color="auto" w:fill="AEAAAA" w:themeFill="background2" w:themeFillShade="BF"/>
                                </w:tcPr>
                                <w:p w14:paraId="068BC0F1" w14:textId="77777777" w:rsidR="001D50D6" w:rsidRPr="004F61D8" w:rsidRDefault="001D50D6" w:rsidP="00306884">
                                  <w:pPr>
                                    <w:jc w:val="right"/>
                                    <w:rPr>
                                      <w:sz w:val="16"/>
                                    </w:rPr>
                                  </w:pPr>
                                  <w:r>
                                    <w:rPr>
                                      <w:sz w:val="16"/>
                                    </w:rPr>
                                    <w:t>Page</w:t>
                                  </w:r>
                                </w:p>
                              </w:tc>
                              <w:tc>
                                <w:tcPr>
                                  <w:tcW w:w="711" w:type="dxa"/>
                                </w:tcPr>
                                <w:p w14:paraId="3A759D2A" w14:textId="46629279" w:rsidR="001D50D6" w:rsidRPr="004F61D8" w:rsidRDefault="001D50D6" w:rsidP="0076152B">
                                  <w:pPr>
                                    <w:rPr>
                                      <w:sz w:val="16"/>
                                    </w:rPr>
                                  </w:pPr>
                                  <w:r>
                                    <w:rPr>
                                      <w:sz w:val="16"/>
                                    </w:rPr>
                                    <w:t>2</w:t>
                                  </w:r>
                                </w:p>
                              </w:tc>
                              <w:tc>
                                <w:tcPr>
                                  <w:tcW w:w="648" w:type="dxa"/>
                                  <w:vMerge/>
                                  <w:shd w:val="clear" w:color="auto" w:fill="A6A6A6" w:themeFill="background1" w:themeFillShade="A6"/>
                                </w:tcPr>
                                <w:p w14:paraId="0FF7984F" w14:textId="77777777" w:rsidR="001D50D6" w:rsidRDefault="001D50D6" w:rsidP="0076152B">
                                  <w:pPr>
                                    <w:rPr>
                                      <w:sz w:val="16"/>
                                    </w:rPr>
                                  </w:pPr>
                                </w:p>
                              </w:tc>
                              <w:tc>
                                <w:tcPr>
                                  <w:tcW w:w="604" w:type="dxa"/>
                                  <w:vMerge/>
                                </w:tcPr>
                                <w:p w14:paraId="036AE04F" w14:textId="77777777" w:rsidR="001D50D6" w:rsidRDefault="001D50D6" w:rsidP="0076152B">
                                  <w:pPr>
                                    <w:rPr>
                                      <w:sz w:val="16"/>
                                    </w:rPr>
                                  </w:pPr>
                                </w:p>
                              </w:tc>
                            </w:tr>
                            <w:tr w:rsidR="001D50D6" w:rsidRPr="004F61D8" w14:paraId="7D2CB353" w14:textId="6ECA8D1F" w:rsidTr="000C70C0">
                              <w:trPr>
                                <w:trHeight w:val="176"/>
                              </w:trPr>
                              <w:tc>
                                <w:tcPr>
                                  <w:tcW w:w="640" w:type="dxa"/>
                                  <w:vMerge/>
                                </w:tcPr>
                                <w:p w14:paraId="27FD98A9" w14:textId="77777777" w:rsidR="001D50D6" w:rsidRPr="004F61D8" w:rsidRDefault="001D50D6" w:rsidP="0076152B">
                                  <w:pPr>
                                    <w:rPr>
                                      <w:sz w:val="16"/>
                                    </w:rPr>
                                  </w:pPr>
                                </w:p>
                              </w:tc>
                              <w:tc>
                                <w:tcPr>
                                  <w:tcW w:w="701" w:type="dxa"/>
                                  <w:shd w:val="clear" w:color="auto" w:fill="AEAAAA" w:themeFill="background2" w:themeFillShade="BF"/>
                                </w:tcPr>
                                <w:p w14:paraId="46D64996" w14:textId="77777777" w:rsidR="001D50D6" w:rsidRPr="004F61D8" w:rsidRDefault="001D50D6" w:rsidP="00306884">
                                  <w:pPr>
                                    <w:jc w:val="right"/>
                                    <w:rPr>
                                      <w:sz w:val="16"/>
                                    </w:rPr>
                                  </w:pPr>
                                  <w:r>
                                    <w:rPr>
                                      <w:sz w:val="16"/>
                                    </w:rPr>
                                    <w:t>Trigger</w:t>
                                  </w:r>
                                </w:p>
                              </w:tc>
                              <w:tc>
                                <w:tcPr>
                                  <w:tcW w:w="711" w:type="dxa"/>
                                </w:tcPr>
                                <w:p w14:paraId="25D1D031" w14:textId="77777777" w:rsidR="001D50D6" w:rsidRPr="004F61D8" w:rsidRDefault="001D50D6" w:rsidP="0076152B">
                                  <w:pPr>
                                    <w:rPr>
                                      <w:sz w:val="16"/>
                                    </w:rPr>
                                  </w:pPr>
                                  <w:r>
                                    <w:rPr>
                                      <w:sz w:val="16"/>
                                    </w:rPr>
                                    <w:t>Parallel</w:t>
                                  </w:r>
                                </w:p>
                              </w:tc>
                              <w:tc>
                                <w:tcPr>
                                  <w:tcW w:w="648" w:type="dxa"/>
                                  <w:vMerge/>
                                  <w:shd w:val="clear" w:color="auto" w:fill="A6A6A6" w:themeFill="background1" w:themeFillShade="A6"/>
                                </w:tcPr>
                                <w:p w14:paraId="195BFC4F" w14:textId="77777777" w:rsidR="001D50D6" w:rsidRDefault="001D50D6" w:rsidP="0076152B">
                                  <w:pPr>
                                    <w:rPr>
                                      <w:sz w:val="16"/>
                                    </w:rPr>
                                  </w:pPr>
                                </w:p>
                              </w:tc>
                              <w:tc>
                                <w:tcPr>
                                  <w:tcW w:w="604" w:type="dxa"/>
                                  <w:vMerge/>
                                </w:tcPr>
                                <w:p w14:paraId="6B94D060" w14:textId="77777777" w:rsidR="001D50D6" w:rsidRDefault="001D50D6" w:rsidP="0076152B">
                                  <w:pPr>
                                    <w:rPr>
                                      <w:sz w:val="16"/>
                                    </w:rPr>
                                  </w:pPr>
                                </w:p>
                              </w:tc>
                            </w:tr>
                          </w:tbl>
                          <w:p w14:paraId="36E87AF4" w14:textId="77777777" w:rsidR="001D50D6" w:rsidRDefault="001D50D6"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76"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" fillcolor="white [3201]" strokecolor="black [3200]" strokeweight="1pt">
                <v:stroke joinstyle="miter"/>
                <v:textbox inset="0,0,0,0">
                  <w:txbxContent>
                    <w:p w14:paraId="15C824F3" w14:textId="77777777" w:rsidR="001D50D6" w:rsidRDefault="001D50D6" w:rsidP="00D00719">
                      <w:pPr>
                        <w:jc w:val="center"/>
                      </w:pPr>
                      <w:r>
                        <w:rPr>
                          <w:noProof/>
                        </w:rPr>
                        <w:drawing>
                          <wp:inline distT="0" distB="0" distL="0" distR="0" wp14:anchorId="13942CF3" wp14:editId="368D1C00">
                            <wp:extent cx="140677" cy="128982"/>
                            <wp:effectExtent l="0" t="0" r="0" b="444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
                        <w:gridCol w:w="701"/>
                        <w:gridCol w:w="711"/>
                        <w:gridCol w:w="672"/>
                        <w:gridCol w:w="310"/>
                      </w:tblGrid>
                      <w:tr w:rsidR="001D50D6"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1D50D6" w:rsidRPr="004F61D8" w:rsidRDefault="001D50D6" w:rsidP="0076152B">
                            <w:pPr>
                              <w:jc w:val="center"/>
                              <w:rPr>
                                <w:sz w:val="16"/>
                              </w:rPr>
                            </w:pPr>
                            <w:r>
                              <w:object w:dxaOrig="720" w:dyaOrig="720" w14:anchorId="75E7A3F9">
                                <v:shape id="_x0000_i1066" type="#_x0000_t75" style="width:19.4pt;height:19.4pt" o:ole="">
                                  <v:imagedata r:id="rId132" o:title=""/>
                                </v:shape>
                                <o:OLEObject Type="Embed" ProgID="PBrush" ShapeID="_x0000_i1066" DrawAspect="Content" ObjectID="_1710663984" r:id="rId134"/>
                              </w:object>
                            </w:r>
                          </w:p>
                        </w:tc>
                        <w:tc>
                          <w:tcPr>
                            <w:tcW w:w="701" w:type="dxa"/>
                            <w:tcBorders>
                              <w:top w:val="single" w:sz="4" w:space="0" w:color="auto"/>
                            </w:tcBorders>
                            <w:shd w:val="clear" w:color="auto" w:fill="AEAAAA" w:themeFill="background2" w:themeFillShade="BF"/>
                          </w:tcPr>
                          <w:p w14:paraId="0246456A" w14:textId="77777777" w:rsidR="001D50D6" w:rsidRPr="004F61D8" w:rsidRDefault="001D50D6" w:rsidP="00306884">
                            <w:pPr>
                              <w:jc w:val="right"/>
                              <w:rPr>
                                <w:sz w:val="16"/>
                              </w:rPr>
                            </w:pPr>
                            <w:r w:rsidRPr="004F61D8">
                              <w:rPr>
                                <w:sz w:val="16"/>
                              </w:rPr>
                              <w:t>Name</w:t>
                            </w:r>
                          </w:p>
                        </w:tc>
                        <w:tc>
                          <w:tcPr>
                            <w:tcW w:w="711" w:type="dxa"/>
                            <w:tcBorders>
                              <w:top w:val="single" w:sz="4" w:space="0" w:color="auto"/>
                            </w:tcBorders>
                          </w:tcPr>
                          <w:p w14:paraId="5CE1A4CF" w14:textId="6E535031" w:rsidR="001D50D6" w:rsidRPr="004F61D8" w:rsidRDefault="001D50D6"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1D50D6" w:rsidRDefault="001D50D6" w:rsidP="000C70C0">
                            <w:pPr>
                              <w:jc w:val="right"/>
                              <w:rPr>
                                <w:sz w:val="16"/>
                              </w:rPr>
                            </w:pPr>
                            <w:r>
                              <w:rPr>
                                <w:sz w:val="16"/>
                              </w:rPr>
                              <w:t>Self-Switch</w:t>
                            </w:r>
                          </w:p>
                        </w:tc>
                        <w:tc>
                          <w:tcPr>
                            <w:tcW w:w="604" w:type="dxa"/>
                            <w:vMerge w:val="restart"/>
                            <w:tcBorders>
                              <w:top w:val="single" w:sz="4" w:space="0" w:color="auto"/>
                            </w:tcBorders>
                          </w:tcPr>
                          <w:p w14:paraId="7E3176C8" w14:textId="73934FC3" w:rsidR="001D50D6" w:rsidRDefault="001D50D6" w:rsidP="0076152B">
                            <w:pPr>
                              <w:rPr>
                                <w:sz w:val="16"/>
                              </w:rPr>
                            </w:pPr>
                            <w:r>
                              <w:rPr>
                                <w:sz w:val="16"/>
                              </w:rPr>
                              <w:t>B</w:t>
                            </w:r>
                          </w:p>
                        </w:tc>
                      </w:tr>
                      <w:tr w:rsidR="001D50D6" w:rsidRPr="004F61D8" w14:paraId="4D1B3643" w14:textId="5127EAE3" w:rsidTr="000C70C0">
                        <w:trPr>
                          <w:trHeight w:val="188"/>
                        </w:trPr>
                        <w:tc>
                          <w:tcPr>
                            <w:tcW w:w="640" w:type="dxa"/>
                            <w:vMerge/>
                          </w:tcPr>
                          <w:p w14:paraId="5F52CCE8" w14:textId="77777777" w:rsidR="001D50D6" w:rsidRPr="004F61D8" w:rsidRDefault="001D50D6" w:rsidP="0076152B">
                            <w:pPr>
                              <w:rPr>
                                <w:sz w:val="16"/>
                              </w:rPr>
                            </w:pPr>
                          </w:p>
                        </w:tc>
                        <w:tc>
                          <w:tcPr>
                            <w:tcW w:w="701" w:type="dxa"/>
                            <w:shd w:val="clear" w:color="auto" w:fill="AEAAAA" w:themeFill="background2" w:themeFillShade="BF"/>
                          </w:tcPr>
                          <w:p w14:paraId="068BC0F1" w14:textId="77777777" w:rsidR="001D50D6" w:rsidRPr="004F61D8" w:rsidRDefault="001D50D6" w:rsidP="00306884">
                            <w:pPr>
                              <w:jc w:val="right"/>
                              <w:rPr>
                                <w:sz w:val="16"/>
                              </w:rPr>
                            </w:pPr>
                            <w:r>
                              <w:rPr>
                                <w:sz w:val="16"/>
                              </w:rPr>
                              <w:t>Page</w:t>
                            </w:r>
                          </w:p>
                        </w:tc>
                        <w:tc>
                          <w:tcPr>
                            <w:tcW w:w="711" w:type="dxa"/>
                          </w:tcPr>
                          <w:p w14:paraId="3A759D2A" w14:textId="46629279" w:rsidR="001D50D6" w:rsidRPr="004F61D8" w:rsidRDefault="001D50D6" w:rsidP="0076152B">
                            <w:pPr>
                              <w:rPr>
                                <w:sz w:val="16"/>
                              </w:rPr>
                            </w:pPr>
                            <w:r>
                              <w:rPr>
                                <w:sz w:val="16"/>
                              </w:rPr>
                              <w:t>2</w:t>
                            </w:r>
                          </w:p>
                        </w:tc>
                        <w:tc>
                          <w:tcPr>
                            <w:tcW w:w="648" w:type="dxa"/>
                            <w:vMerge/>
                            <w:shd w:val="clear" w:color="auto" w:fill="A6A6A6" w:themeFill="background1" w:themeFillShade="A6"/>
                          </w:tcPr>
                          <w:p w14:paraId="0FF7984F" w14:textId="77777777" w:rsidR="001D50D6" w:rsidRDefault="001D50D6" w:rsidP="0076152B">
                            <w:pPr>
                              <w:rPr>
                                <w:sz w:val="16"/>
                              </w:rPr>
                            </w:pPr>
                          </w:p>
                        </w:tc>
                        <w:tc>
                          <w:tcPr>
                            <w:tcW w:w="604" w:type="dxa"/>
                            <w:vMerge/>
                          </w:tcPr>
                          <w:p w14:paraId="036AE04F" w14:textId="77777777" w:rsidR="001D50D6" w:rsidRDefault="001D50D6" w:rsidP="0076152B">
                            <w:pPr>
                              <w:rPr>
                                <w:sz w:val="16"/>
                              </w:rPr>
                            </w:pPr>
                          </w:p>
                        </w:tc>
                      </w:tr>
                      <w:tr w:rsidR="001D50D6" w:rsidRPr="004F61D8" w14:paraId="7D2CB353" w14:textId="6ECA8D1F" w:rsidTr="000C70C0">
                        <w:trPr>
                          <w:trHeight w:val="176"/>
                        </w:trPr>
                        <w:tc>
                          <w:tcPr>
                            <w:tcW w:w="640" w:type="dxa"/>
                            <w:vMerge/>
                          </w:tcPr>
                          <w:p w14:paraId="27FD98A9" w14:textId="77777777" w:rsidR="001D50D6" w:rsidRPr="004F61D8" w:rsidRDefault="001D50D6" w:rsidP="0076152B">
                            <w:pPr>
                              <w:rPr>
                                <w:sz w:val="16"/>
                              </w:rPr>
                            </w:pPr>
                          </w:p>
                        </w:tc>
                        <w:tc>
                          <w:tcPr>
                            <w:tcW w:w="701" w:type="dxa"/>
                            <w:shd w:val="clear" w:color="auto" w:fill="AEAAAA" w:themeFill="background2" w:themeFillShade="BF"/>
                          </w:tcPr>
                          <w:p w14:paraId="46D64996" w14:textId="77777777" w:rsidR="001D50D6" w:rsidRPr="004F61D8" w:rsidRDefault="001D50D6" w:rsidP="00306884">
                            <w:pPr>
                              <w:jc w:val="right"/>
                              <w:rPr>
                                <w:sz w:val="16"/>
                              </w:rPr>
                            </w:pPr>
                            <w:r>
                              <w:rPr>
                                <w:sz w:val="16"/>
                              </w:rPr>
                              <w:t>Trigger</w:t>
                            </w:r>
                          </w:p>
                        </w:tc>
                        <w:tc>
                          <w:tcPr>
                            <w:tcW w:w="711" w:type="dxa"/>
                          </w:tcPr>
                          <w:p w14:paraId="25D1D031" w14:textId="77777777" w:rsidR="001D50D6" w:rsidRPr="004F61D8" w:rsidRDefault="001D50D6" w:rsidP="0076152B">
                            <w:pPr>
                              <w:rPr>
                                <w:sz w:val="16"/>
                              </w:rPr>
                            </w:pPr>
                            <w:r>
                              <w:rPr>
                                <w:sz w:val="16"/>
                              </w:rPr>
                              <w:t>Parallel</w:t>
                            </w:r>
                          </w:p>
                        </w:tc>
                        <w:tc>
                          <w:tcPr>
                            <w:tcW w:w="648" w:type="dxa"/>
                            <w:vMerge/>
                            <w:shd w:val="clear" w:color="auto" w:fill="A6A6A6" w:themeFill="background1" w:themeFillShade="A6"/>
                          </w:tcPr>
                          <w:p w14:paraId="195BFC4F" w14:textId="77777777" w:rsidR="001D50D6" w:rsidRDefault="001D50D6" w:rsidP="0076152B">
                            <w:pPr>
                              <w:rPr>
                                <w:sz w:val="16"/>
                              </w:rPr>
                            </w:pPr>
                          </w:p>
                        </w:tc>
                        <w:tc>
                          <w:tcPr>
                            <w:tcW w:w="604" w:type="dxa"/>
                            <w:vMerge/>
                          </w:tcPr>
                          <w:p w14:paraId="6B94D060" w14:textId="77777777" w:rsidR="001D50D6" w:rsidRDefault="001D50D6" w:rsidP="0076152B">
                            <w:pPr>
                              <w:rPr>
                                <w:sz w:val="16"/>
                              </w:rPr>
                            </w:pPr>
                          </w:p>
                        </w:tc>
                      </w:tr>
                    </w:tbl>
                    <w:p w14:paraId="36E87AF4" w14:textId="77777777" w:rsidR="001D50D6" w:rsidRDefault="001D50D6"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1D50D6" w:rsidRDefault="001D50D6" w:rsidP="00D00719">
                            <w:pPr>
                              <w:jc w:val="center"/>
                            </w:pPr>
                            <w:r>
                              <w:rPr>
                                <w:noProof/>
                              </w:rPr>
                              <w:drawing>
                                <wp:inline distT="0" distB="0" distL="0" distR="0" wp14:anchorId="7363C786" wp14:editId="55EA57CA">
                                  <wp:extent cx="140677" cy="128982"/>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1"/>
                              <w:gridCol w:w="700"/>
                              <w:gridCol w:w="601"/>
                              <w:gridCol w:w="735"/>
                            </w:tblGrid>
                            <w:tr w:rsidR="001D50D6"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1D50D6" w:rsidRPr="004F61D8" w:rsidRDefault="001D50D6" w:rsidP="0076152B">
                                  <w:pPr>
                                    <w:jc w:val="center"/>
                                    <w:rPr>
                                      <w:sz w:val="16"/>
                                    </w:rPr>
                                  </w:pPr>
                                  <w:r>
                                    <w:object w:dxaOrig="720" w:dyaOrig="690" w14:anchorId="45566960">
                                      <v:shape id="_x0000_i1068" type="#_x0000_t75" style="width:25.05pt;height:23.15pt" o:ole="">
                                        <v:imagedata r:id="rId52" o:title=""/>
                                      </v:shape>
                                      <o:OLEObject Type="Embed" ProgID="PBrush" ShapeID="_x0000_i1068" DrawAspect="Content" ObjectID="_1710663985" r:id="rId135"/>
                                    </w:object>
                                  </w:r>
                                </w:p>
                              </w:tc>
                              <w:tc>
                                <w:tcPr>
                                  <w:tcW w:w="750" w:type="dxa"/>
                                  <w:tcBorders>
                                    <w:top w:val="single" w:sz="4" w:space="0" w:color="auto"/>
                                  </w:tcBorders>
                                  <w:shd w:val="clear" w:color="auto" w:fill="AEAAAA" w:themeFill="background2" w:themeFillShade="BF"/>
                                </w:tcPr>
                                <w:p w14:paraId="3E3AE0BA" w14:textId="77777777" w:rsidR="001D50D6" w:rsidRPr="004F61D8" w:rsidRDefault="001D50D6" w:rsidP="00306884">
                                  <w:pPr>
                                    <w:jc w:val="right"/>
                                    <w:rPr>
                                      <w:sz w:val="16"/>
                                    </w:rPr>
                                  </w:pPr>
                                  <w:r w:rsidRPr="004F61D8">
                                    <w:rPr>
                                      <w:sz w:val="16"/>
                                    </w:rPr>
                                    <w:t>Name</w:t>
                                  </w:r>
                                </w:p>
                              </w:tc>
                              <w:tc>
                                <w:tcPr>
                                  <w:tcW w:w="736" w:type="dxa"/>
                                  <w:tcBorders>
                                    <w:top w:val="single" w:sz="4" w:space="0" w:color="auto"/>
                                  </w:tcBorders>
                                </w:tcPr>
                                <w:p w14:paraId="73CC1D01" w14:textId="01EE3814" w:rsidR="001D50D6" w:rsidRPr="004F61D8" w:rsidRDefault="001D50D6"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1D50D6" w:rsidRDefault="001D50D6" w:rsidP="00D00719">
                                  <w:pPr>
                                    <w:jc w:val="right"/>
                                    <w:rPr>
                                      <w:sz w:val="16"/>
                                    </w:rPr>
                                  </w:pPr>
                                  <w:r>
                                    <w:rPr>
                                      <w:sz w:val="16"/>
                                    </w:rPr>
                                    <w:t>Auto Move</w:t>
                                  </w:r>
                                </w:p>
                              </w:tc>
                              <w:tc>
                                <w:tcPr>
                                  <w:tcW w:w="1592" w:type="dxa"/>
                                  <w:vMerge w:val="restart"/>
                                  <w:tcBorders>
                                    <w:top w:val="single" w:sz="4" w:space="0" w:color="auto"/>
                                  </w:tcBorders>
                                </w:tcPr>
                                <w:p w14:paraId="032DEEA6" w14:textId="54D249A4" w:rsidR="001D50D6" w:rsidRDefault="001D50D6" w:rsidP="0076152B">
                                  <w:pPr>
                                    <w:rPr>
                                      <w:sz w:val="16"/>
                                    </w:rPr>
                                  </w:pPr>
                                  <w:r>
                                    <w:rPr>
                                      <w:sz w:val="16"/>
                                    </w:rPr>
                                    <w:t>Custom</w:t>
                                  </w:r>
                                </w:p>
                              </w:tc>
                            </w:tr>
                            <w:tr w:rsidR="001D50D6" w:rsidRPr="004F61D8" w14:paraId="6A622D04" w14:textId="3869C7E4" w:rsidTr="00D00719">
                              <w:trPr>
                                <w:trHeight w:val="188"/>
                              </w:trPr>
                              <w:tc>
                                <w:tcPr>
                                  <w:tcW w:w="673" w:type="dxa"/>
                                  <w:vMerge/>
                                </w:tcPr>
                                <w:p w14:paraId="1F61E038" w14:textId="77777777" w:rsidR="001D50D6" w:rsidRPr="004F61D8" w:rsidRDefault="001D50D6" w:rsidP="0076152B">
                                  <w:pPr>
                                    <w:rPr>
                                      <w:sz w:val="16"/>
                                    </w:rPr>
                                  </w:pPr>
                                </w:p>
                              </w:tc>
                              <w:tc>
                                <w:tcPr>
                                  <w:tcW w:w="750" w:type="dxa"/>
                                  <w:shd w:val="clear" w:color="auto" w:fill="AEAAAA" w:themeFill="background2" w:themeFillShade="BF"/>
                                </w:tcPr>
                                <w:p w14:paraId="08E38C34" w14:textId="77777777" w:rsidR="001D50D6" w:rsidRPr="004F61D8" w:rsidRDefault="001D50D6" w:rsidP="00306884">
                                  <w:pPr>
                                    <w:jc w:val="right"/>
                                    <w:rPr>
                                      <w:sz w:val="16"/>
                                    </w:rPr>
                                  </w:pPr>
                                  <w:r>
                                    <w:rPr>
                                      <w:sz w:val="16"/>
                                    </w:rPr>
                                    <w:t>Page</w:t>
                                  </w:r>
                                </w:p>
                              </w:tc>
                              <w:tc>
                                <w:tcPr>
                                  <w:tcW w:w="736" w:type="dxa"/>
                                </w:tcPr>
                                <w:p w14:paraId="1C8661C9" w14:textId="77777777" w:rsidR="001D50D6" w:rsidRPr="004F61D8" w:rsidRDefault="001D50D6" w:rsidP="0076152B">
                                  <w:pPr>
                                    <w:rPr>
                                      <w:sz w:val="16"/>
                                    </w:rPr>
                                  </w:pPr>
                                  <w:r>
                                    <w:rPr>
                                      <w:sz w:val="16"/>
                                    </w:rPr>
                                    <w:t>1</w:t>
                                  </w:r>
                                </w:p>
                              </w:tc>
                              <w:tc>
                                <w:tcPr>
                                  <w:tcW w:w="1097" w:type="dxa"/>
                                  <w:vMerge/>
                                  <w:shd w:val="clear" w:color="auto" w:fill="A6A6A6" w:themeFill="background1" w:themeFillShade="A6"/>
                                </w:tcPr>
                                <w:p w14:paraId="6341CE7B" w14:textId="77777777" w:rsidR="001D50D6" w:rsidRDefault="001D50D6" w:rsidP="0076152B">
                                  <w:pPr>
                                    <w:rPr>
                                      <w:sz w:val="16"/>
                                    </w:rPr>
                                  </w:pPr>
                                </w:p>
                              </w:tc>
                              <w:tc>
                                <w:tcPr>
                                  <w:tcW w:w="1592" w:type="dxa"/>
                                  <w:vMerge/>
                                </w:tcPr>
                                <w:p w14:paraId="4D264600" w14:textId="77777777" w:rsidR="001D50D6" w:rsidRDefault="001D50D6" w:rsidP="0076152B">
                                  <w:pPr>
                                    <w:rPr>
                                      <w:sz w:val="16"/>
                                    </w:rPr>
                                  </w:pPr>
                                </w:p>
                              </w:tc>
                            </w:tr>
                            <w:tr w:rsidR="001D50D6" w:rsidRPr="004F61D8" w14:paraId="398A85C4" w14:textId="4AA6F7C8" w:rsidTr="00D00719">
                              <w:trPr>
                                <w:trHeight w:val="176"/>
                              </w:trPr>
                              <w:tc>
                                <w:tcPr>
                                  <w:tcW w:w="673" w:type="dxa"/>
                                  <w:vMerge/>
                                </w:tcPr>
                                <w:p w14:paraId="5365D9DA" w14:textId="77777777" w:rsidR="001D50D6" w:rsidRPr="004F61D8" w:rsidRDefault="001D50D6" w:rsidP="0076152B">
                                  <w:pPr>
                                    <w:rPr>
                                      <w:sz w:val="16"/>
                                    </w:rPr>
                                  </w:pPr>
                                </w:p>
                              </w:tc>
                              <w:tc>
                                <w:tcPr>
                                  <w:tcW w:w="750" w:type="dxa"/>
                                  <w:shd w:val="clear" w:color="auto" w:fill="AEAAAA" w:themeFill="background2" w:themeFillShade="BF"/>
                                </w:tcPr>
                                <w:p w14:paraId="05637384" w14:textId="77777777" w:rsidR="001D50D6" w:rsidRPr="004F61D8" w:rsidRDefault="001D50D6" w:rsidP="00306884">
                                  <w:pPr>
                                    <w:jc w:val="right"/>
                                    <w:rPr>
                                      <w:sz w:val="16"/>
                                    </w:rPr>
                                  </w:pPr>
                                  <w:r>
                                    <w:rPr>
                                      <w:sz w:val="16"/>
                                    </w:rPr>
                                    <w:t>Trigger</w:t>
                                  </w:r>
                                </w:p>
                              </w:tc>
                              <w:tc>
                                <w:tcPr>
                                  <w:tcW w:w="736" w:type="dxa"/>
                                </w:tcPr>
                                <w:p w14:paraId="535330F8" w14:textId="52E67442" w:rsidR="001D50D6" w:rsidRPr="004F61D8" w:rsidRDefault="001D50D6" w:rsidP="0076152B">
                                  <w:pPr>
                                    <w:rPr>
                                      <w:sz w:val="16"/>
                                    </w:rPr>
                                  </w:pPr>
                                  <w:r>
                                    <w:rPr>
                                      <w:sz w:val="16"/>
                                    </w:rPr>
                                    <w:t>Action</w:t>
                                  </w:r>
                                </w:p>
                              </w:tc>
                              <w:tc>
                                <w:tcPr>
                                  <w:tcW w:w="1097" w:type="dxa"/>
                                  <w:shd w:val="clear" w:color="auto" w:fill="A6A6A6" w:themeFill="background1" w:themeFillShade="A6"/>
                                </w:tcPr>
                                <w:p w14:paraId="48CB9595" w14:textId="77777777" w:rsidR="001D50D6" w:rsidRDefault="001D50D6" w:rsidP="0076152B">
                                  <w:pPr>
                                    <w:rPr>
                                      <w:sz w:val="16"/>
                                    </w:rPr>
                                  </w:pPr>
                                </w:p>
                              </w:tc>
                              <w:tc>
                                <w:tcPr>
                                  <w:tcW w:w="1592" w:type="dxa"/>
                                  <w:vMerge/>
                                </w:tcPr>
                                <w:p w14:paraId="027C9FB5" w14:textId="77777777" w:rsidR="001D50D6" w:rsidRDefault="001D50D6" w:rsidP="0076152B">
                                  <w:pPr>
                                    <w:rPr>
                                      <w:sz w:val="16"/>
                                    </w:rPr>
                                  </w:pPr>
                                </w:p>
                              </w:tc>
                            </w:tr>
                          </w:tbl>
                          <w:p w14:paraId="123A8AB8" w14:textId="77777777" w:rsidR="001D50D6" w:rsidRDefault="001D50D6"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77"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" fillcolor="white [3201]" strokecolor="black [3200]" strokeweight="1pt">
                <v:stroke joinstyle="miter"/>
                <v:textbox inset="0,0,0,0">
                  <w:txbxContent>
                    <w:p w14:paraId="665C3955" w14:textId="77777777" w:rsidR="001D50D6" w:rsidRDefault="001D50D6" w:rsidP="00D00719">
                      <w:pPr>
                        <w:jc w:val="center"/>
                      </w:pPr>
                      <w:r>
                        <w:rPr>
                          <w:noProof/>
                        </w:rPr>
                        <w:drawing>
                          <wp:inline distT="0" distB="0" distL="0" distR="0" wp14:anchorId="7363C786" wp14:editId="55EA57CA">
                            <wp:extent cx="140677" cy="128982"/>
                            <wp:effectExtent l="0" t="0" r="0"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701"/>
                        <w:gridCol w:w="700"/>
                        <w:gridCol w:w="601"/>
                        <w:gridCol w:w="735"/>
                      </w:tblGrid>
                      <w:tr w:rsidR="001D50D6"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1D50D6" w:rsidRPr="004F61D8" w:rsidRDefault="001D50D6" w:rsidP="0076152B">
                            <w:pPr>
                              <w:jc w:val="center"/>
                              <w:rPr>
                                <w:sz w:val="16"/>
                              </w:rPr>
                            </w:pPr>
                            <w:r>
                              <w:object w:dxaOrig="720" w:dyaOrig="690" w14:anchorId="45566960">
                                <v:shape id="_x0000_i1068" type="#_x0000_t75" style="width:25.05pt;height:23.15pt" o:ole="">
                                  <v:imagedata r:id="rId52" o:title=""/>
                                </v:shape>
                                <o:OLEObject Type="Embed" ProgID="PBrush" ShapeID="_x0000_i1068" DrawAspect="Content" ObjectID="_1710663985" r:id="rId136"/>
                              </w:object>
                            </w:r>
                          </w:p>
                        </w:tc>
                        <w:tc>
                          <w:tcPr>
                            <w:tcW w:w="750" w:type="dxa"/>
                            <w:tcBorders>
                              <w:top w:val="single" w:sz="4" w:space="0" w:color="auto"/>
                            </w:tcBorders>
                            <w:shd w:val="clear" w:color="auto" w:fill="AEAAAA" w:themeFill="background2" w:themeFillShade="BF"/>
                          </w:tcPr>
                          <w:p w14:paraId="3E3AE0BA" w14:textId="77777777" w:rsidR="001D50D6" w:rsidRPr="004F61D8" w:rsidRDefault="001D50D6" w:rsidP="00306884">
                            <w:pPr>
                              <w:jc w:val="right"/>
                              <w:rPr>
                                <w:sz w:val="16"/>
                              </w:rPr>
                            </w:pPr>
                            <w:r w:rsidRPr="004F61D8">
                              <w:rPr>
                                <w:sz w:val="16"/>
                              </w:rPr>
                              <w:t>Name</w:t>
                            </w:r>
                          </w:p>
                        </w:tc>
                        <w:tc>
                          <w:tcPr>
                            <w:tcW w:w="736" w:type="dxa"/>
                            <w:tcBorders>
                              <w:top w:val="single" w:sz="4" w:space="0" w:color="auto"/>
                            </w:tcBorders>
                          </w:tcPr>
                          <w:p w14:paraId="73CC1D01" w14:textId="01EE3814" w:rsidR="001D50D6" w:rsidRPr="004F61D8" w:rsidRDefault="001D50D6"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1D50D6" w:rsidRDefault="001D50D6" w:rsidP="00D00719">
                            <w:pPr>
                              <w:jc w:val="right"/>
                              <w:rPr>
                                <w:sz w:val="16"/>
                              </w:rPr>
                            </w:pPr>
                            <w:r>
                              <w:rPr>
                                <w:sz w:val="16"/>
                              </w:rPr>
                              <w:t>Auto Move</w:t>
                            </w:r>
                          </w:p>
                        </w:tc>
                        <w:tc>
                          <w:tcPr>
                            <w:tcW w:w="1592" w:type="dxa"/>
                            <w:vMerge w:val="restart"/>
                            <w:tcBorders>
                              <w:top w:val="single" w:sz="4" w:space="0" w:color="auto"/>
                            </w:tcBorders>
                          </w:tcPr>
                          <w:p w14:paraId="032DEEA6" w14:textId="54D249A4" w:rsidR="001D50D6" w:rsidRDefault="001D50D6" w:rsidP="0076152B">
                            <w:pPr>
                              <w:rPr>
                                <w:sz w:val="16"/>
                              </w:rPr>
                            </w:pPr>
                            <w:r>
                              <w:rPr>
                                <w:sz w:val="16"/>
                              </w:rPr>
                              <w:t>Custom</w:t>
                            </w:r>
                          </w:p>
                        </w:tc>
                      </w:tr>
                      <w:tr w:rsidR="001D50D6" w:rsidRPr="004F61D8" w14:paraId="6A622D04" w14:textId="3869C7E4" w:rsidTr="00D00719">
                        <w:trPr>
                          <w:trHeight w:val="188"/>
                        </w:trPr>
                        <w:tc>
                          <w:tcPr>
                            <w:tcW w:w="673" w:type="dxa"/>
                            <w:vMerge/>
                          </w:tcPr>
                          <w:p w14:paraId="1F61E038" w14:textId="77777777" w:rsidR="001D50D6" w:rsidRPr="004F61D8" w:rsidRDefault="001D50D6" w:rsidP="0076152B">
                            <w:pPr>
                              <w:rPr>
                                <w:sz w:val="16"/>
                              </w:rPr>
                            </w:pPr>
                          </w:p>
                        </w:tc>
                        <w:tc>
                          <w:tcPr>
                            <w:tcW w:w="750" w:type="dxa"/>
                            <w:shd w:val="clear" w:color="auto" w:fill="AEAAAA" w:themeFill="background2" w:themeFillShade="BF"/>
                          </w:tcPr>
                          <w:p w14:paraId="08E38C34" w14:textId="77777777" w:rsidR="001D50D6" w:rsidRPr="004F61D8" w:rsidRDefault="001D50D6" w:rsidP="00306884">
                            <w:pPr>
                              <w:jc w:val="right"/>
                              <w:rPr>
                                <w:sz w:val="16"/>
                              </w:rPr>
                            </w:pPr>
                            <w:r>
                              <w:rPr>
                                <w:sz w:val="16"/>
                              </w:rPr>
                              <w:t>Page</w:t>
                            </w:r>
                          </w:p>
                        </w:tc>
                        <w:tc>
                          <w:tcPr>
                            <w:tcW w:w="736" w:type="dxa"/>
                          </w:tcPr>
                          <w:p w14:paraId="1C8661C9" w14:textId="77777777" w:rsidR="001D50D6" w:rsidRPr="004F61D8" w:rsidRDefault="001D50D6" w:rsidP="0076152B">
                            <w:pPr>
                              <w:rPr>
                                <w:sz w:val="16"/>
                              </w:rPr>
                            </w:pPr>
                            <w:r>
                              <w:rPr>
                                <w:sz w:val="16"/>
                              </w:rPr>
                              <w:t>1</w:t>
                            </w:r>
                          </w:p>
                        </w:tc>
                        <w:tc>
                          <w:tcPr>
                            <w:tcW w:w="1097" w:type="dxa"/>
                            <w:vMerge/>
                            <w:shd w:val="clear" w:color="auto" w:fill="A6A6A6" w:themeFill="background1" w:themeFillShade="A6"/>
                          </w:tcPr>
                          <w:p w14:paraId="6341CE7B" w14:textId="77777777" w:rsidR="001D50D6" w:rsidRDefault="001D50D6" w:rsidP="0076152B">
                            <w:pPr>
                              <w:rPr>
                                <w:sz w:val="16"/>
                              </w:rPr>
                            </w:pPr>
                          </w:p>
                        </w:tc>
                        <w:tc>
                          <w:tcPr>
                            <w:tcW w:w="1592" w:type="dxa"/>
                            <w:vMerge/>
                          </w:tcPr>
                          <w:p w14:paraId="4D264600" w14:textId="77777777" w:rsidR="001D50D6" w:rsidRDefault="001D50D6" w:rsidP="0076152B">
                            <w:pPr>
                              <w:rPr>
                                <w:sz w:val="16"/>
                              </w:rPr>
                            </w:pPr>
                          </w:p>
                        </w:tc>
                      </w:tr>
                      <w:tr w:rsidR="001D50D6" w:rsidRPr="004F61D8" w14:paraId="398A85C4" w14:textId="4AA6F7C8" w:rsidTr="00D00719">
                        <w:trPr>
                          <w:trHeight w:val="176"/>
                        </w:trPr>
                        <w:tc>
                          <w:tcPr>
                            <w:tcW w:w="673" w:type="dxa"/>
                            <w:vMerge/>
                          </w:tcPr>
                          <w:p w14:paraId="5365D9DA" w14:textId="77777777" w:rsidR="001D50D6" w:rsidRPr="004F61D8" w:rsidRDefault="001D50D6" w:rsidP="0076152B">
                            <w:pPr>
                              <w:rPr>
                                <w:sz w:val="16"/>
                              </w:rPr>
                            </w:pPr>
                          </w:p>
                        </w:tc>
                        <w:tc>
                          <w:tcPr>
                            <w:tcW w:w="750" w:type="dxa"/>
                            <w:shd w:val="clear" w:color="auto" w:fill="AEAAAA" w:themeFill="background2" w:themeFillShade="BF"/>
                          </w:tcPr>
                          <w:p w14:paraId="05637384" w14:textId="77777777" w:rsidR="001D50D6" w:rsidRPr="004F61D8" w:rsidRDefault="001D50D6" w:rsidP="00306884">
                            <w:pPr>
                              <w:jc w:val="right"/>
                              <w:rPr>
                                <w:sz w:val="16"/>
                              </w:rPr>
                            </w:pPr>
                            <w:r>
                              <w:rPr>
                                <w:sz w:val="16"/>
                              </w:rPr>
                              <w:t>Trigger</w:t>
                            </w:r>
                          </w:p>
                        </w:tc>
                        <w:tc>
                          <w:tcPr>
                            <w:tcW w:w="736" w:type="dxa"/>
                          </w:tcPr>
                          <w:p w14:paraId="535330F8" w14:textId="52E67442" w:rsidR="001D50D6" w:rsidRPr="004F61D8" w:rsidRDefault="001D50D6" w:rsidP="0076152B">
                            <w:pPr>
                              <w:rPr>
                                <w:sz w:val="16"/>
                              </w:rPr>
                            </w:pPr>
                            <w:r>
                              <w:rPr>
                                <w:sz w:val="16"/>
                              </w:rPr>
                              <w:t>Action</w:t>
                            </w:r>
                          </w:p>
                        </w:tc>
                        <w:tc>
                          <w:tcPr>
                            <w:tcW w:w="1097" w:type="dxa"/>
                            <w:shd w:val="clear" w:color="auto" w:fill="A6A6A6" w:themeFill="background1" w:themeFillShade="A6"/>
                          </w:tcPr>
                          <w:p w14:paraId="48CB9595" w14:textId="77777777" w:rsidR="001D50D6" w:rsidRDefault="001D50D6" w:rsidP="0076152B">
                            <w:pPr>
                              <w:rPr>
                                <w:sz w:val="16"/>
                              </w:rPr>
                            </w:pPr>
                          </w:p>
                        </w:tc>
                        <w:tc>
                          <w:tcPr>
                            <w:tcW w:w="1592" w:type="dxa"/>
                            <w:vMerge/>
                          </w:tcPr>
                          <w:p w14:paraId="027C9FB5" w14:textId="77777777" w:rsidR="001D50D6" w:rsidRDefault="001D50D6" w:rsidP="0076152B">
                            <w:pPr>
                              <w:rPr>
                                <w:sz w:val="16"/>
                              </w:rPr>
                            </w:pPr>
                          </w:p>
                        </w:tc>
                      </w:tr>
                    </w:tbl>
                    <w:p w14:paraId="123A8AB8" w14:textId="77777777" w:rsidR="001D50D6" w:rsidRDefault="001D50D6"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69" type="#_x0000_t75" style="width:436.4pt;height:322.45pt" o:ole="">
            <v:imagedata r:id="rId137" o:title=""/>
          </v:shape>
          <o:OLEObject Type="Embed" ProgID="Visio.Drawing.15" ShapeID="_x0000_i1069" DrawAspect="Content" ObjectID="_1710663972" r:id="rId138"/>
        </w:object>
      </w:r>
    </w:p>
    <w:p w14:paraId="318D3769" w14:textId="75444651" w:rsidR="000C70C0" w:rsidRDefault="0011595E" w:rsidP="0011595E">
      <w:pPr>
        <w:pStyle w:val="Instructions"/>
        <w:rPr>
          <w:rFonts w:eastAsiaTheme="majorEastAsia" w:cstheme="majorBidi"/>
          <w:color w:val="000000" w:themeColor="text1"/>
          <w:sz w:val="32"/>
          <w:szCs w:val="32"/>
        </w:rPr>
      </w:pPr>
      <w:r>
        <w:lastRenderedPageBreak/>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p w14:paraId="17D833F8" w14:textId="0EE16CD7" w:rsidR="00297447" w:rsidRDefault="00827E1B" w:rsidP="002251F1">
      <w:pPr>
        <w:pStyle w:val="Instructions"/>
        <w:ind w:right="1620"/>
      </w:pPr>
      <w:r>
        <w:rPr>
          <w:i/>
          <w:noProof/>
        </w:rPr>
        <w:lastRenderedPageBreak/>
        <mc:AlternateContent>
          <mc:Choice Requires="wps">
            <w:drawing>
              <wp:anchor distT="0" distB="0" distL="114300" distR="114300" simplePos="0" relativeHeight="251663405" behindDoc="0" locked="0" layoutInCell="1" allowOverlap="1" wp14:anchorId="64CE2CAF" wp14:editId="77A9F317">
                <wp:simplePos x="0" y="0"/>
                <wp:positionH relativeFrom="margin">
                  <wp:align>left</wp:align>
                </wp:positionH>
                <wp:positionV relativeFrom="paragraph">
                  <wp:posOffset>713347</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1D50D6" w:rsidRDefault="001D50D6" w:rsidP="00297447">
                            <w:pPr>
                              <w:jc w:val="center"/>
                            </w:pPr>
                            <w:r>
                              <w:rPr>
                                <w:noProof/>
                              </w:rPr>
                              <w:drawing>
                                <wp:inline distT="0" distB="0" distL="0" distR="0" wp14:anchorId="0A76929F" wp14:editId="01E3A061">
                                  <wp:extent cx="144227" cy="122894"/>
                                  <wp:effectExtent l="0" t="0" r="825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1D50D6"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1D50D6" w:rsidRDefault="001D50D6" w:rsidP="00297447">
                                  <w:pPr>
                                    <w:jc w:val="right"/>
                                    <w:rPr>
                                      <w:sz w:val="16"/>
                                    </w:rPr>
                                  </w:pPr>
                                  <w:r>
                                    <w:rPr>
                                      <w:sz w:val="16"/>
                                    </w:rPr>
                                    <w:t>Variables</w:t>
                                  </w:r>
                                </w:p>
                              </w:tc>
                              <w:tc>
                                <w:tcPr>
                                  <w:tcW w:w="1534" w:type="dxa"/>
                                  <w:tcBorders>
                                    <w:top w:val="single" w:sz="4" w:space="0" w:color="auto"/>
                                  </w:tcBorders>
                                  <w:vAlign w:val="center"/>
                                </w:tcPr>
                                <w:p w14:paraId="6623D71B" w14:textId="00C2852C" w:rsidR="001D50D6" w:rsidRDefault="001D50D6" w:rsidP="00297447">
                                  <w:pPr>
                                    <w:rPr>
                                      <w:sz w:val="16"/>
                                    </w:rPr>
                                  </w:pPr>
                                  <w:r>
                                    <w:rPr>
                                      <w:sz w:val="16"/>
                                    </w:rPr>
                                    <w:t>Player Facing</w:t>
                                  </w:r>
                                </w:p>
                              </w:tc>
                            </w:tr>
                            <w:tr w:rsidR="001D50D6"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1D50D6" w:rsidRDefault="001D50D6" w:rsidP="003C7455">
                                  <w:pPr>
                                    <w:jc w:val="right"/>
                                    <w:rPr>
                                      <w:sz w:val="16"/>
                                    </w:rPr>
                                  </w:pPr>
                                </w:p>
                              </w:tc>
                              <w:tc>
                                <w:tcPr>
                                  <w:tcW w:w="1534" w:type="dxa"/>
                                  <w:vAlign w:val="center"/>
                                </w:tcPr>
                                <w:p w14:paraId="03EF11D3" w14:textId="2CB5AF07" w:rsidR="001D50D6" w:rsidRDefault="001D50D6" w:rsidP="00297447">
                                  <w:pPr>
                                    <w:rPr>
                                      <w:sz w:val="16"/>
                                    </w:rPr>
                                  </w:pPr>
                                  <w:r>
                                    <w:rPr>
                                      <w:sz w:val="16"/>
                                    </w:rPr>
                                    <w:t>NPC Facing XX</w:t>
                                  </w:r>
                                </w:p>
                              </w:tc>
                            </w:tr>
                          </w:tbl>
                          <w:p w14:paraId="088C53C6" w14:textId="77777777" w:rsidR="001D50D6" w:rsidRDefault="001D50D6"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78" style="position:absolute;left:0;text-align:left;margin-left:0;margin-top:56.15pt;width:108pt;height:38.5pt;z-index:251663405;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" fillcolor="white [3201]" strokecolor="black [3200]" strokeweight="1pt">
                <v:stroke joinstyle="miter"/>
                <v:textbox inset="0,0,0,0">
                  <w:txbxContent>
                    <w:p w14:paraId="0E4D8170" w14:textId="77777777" w:rsidR="001D50D6" w:rsidRDefault="001D50D6" w:rsidP="00297447">
                      <w:pPr>
                        <w:jc w:val="center"/>
                      </w:pPr>
                      <w:r>
                        <w:rPr>
                          <w:noProof/>
                        </w:rPr>
                        <w:drawing>
                          <wp:inline distT="0" distB="0" distL="0" distR="0" wp14:anchorId="0A76929F" wp14:editId="01E3A061">
                            <wp:extent cx="144227" cy="122894"/>
                            <wp:effectExtent l="0" t="0" r="825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1D50D6"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1D50D6" w:rsidRDefault="001D50D6" w:rsidP="00297447">
                            <w:pPr>
                              <w:jc w:val="right"/>
                              <w:rPr>
                                <w:sz w:val="16"/>
                              </w:rPr>
                            </w:pPr>
                            <w:r>
                              <w:rPr>
                                <w:sz w:val="16"/>
                              </w:rPr>
                              <w:t>Variables</w:t>
                            </w:r>
                          </w:p>
                        </w:tc>
                        <w:tc>
                          <w:tcPr>
                            <w:tcW w:w="1534" w:type="dxa"/>
                            <w:tcBorders>
                              <w:top w:val="single" w:sz="4" w:space="0" w:color="auto"/>
                            </w:tcBorders>
                            <w:vAlign w:val="center"/>
                          </w:tcPr>
                          <w:p w14:paraId="6623D71B" w14:textId="00C2852C" w:rsidR="001D50D6" w:rsidRDefault="001D50D6" w:rsidP="00297447">
                            <w:pPr>
                              <w:rPr>
                                <w:sz w:val="16"/>
                              </w:rPr>
                            </w:pPr>
                            <w:r>
                              <w:rPr>
                                <w:sz w:val="16"/>
                              </w:rPr>
                              <w:t>Player Facing</w:t>
                            </w:r>
                          </w:p>
                        </w:tc>
                      </w:tr>
                      <w:tr w:rsidR="001D50D6"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1D50D6" w:rsidRDefault="001D50D6" w:rsidP="003C7455">
                            <w:pPr>
                              <w:jc w:val="right"/>
                              <w:rPr>
                                <w:sz w:val="16"/>
                              </w:rPr>
                            </w:pPr>
                          </w:p>
                        </w:tc>
                        <w:tc>
                          <w:tcPr>
                            <w:tcW w:w="1534" w:type="dxa"/>
                            <w:vAlign w:val="center"/>
                          </w:tcPr>
                          <w:p w14:paraId="03EF11D3" w14:textId="2CB5AF07" w:rsidR="001D50D6" w:rsidRDefault="001D50D6" w:rsidP="00297447">
                            <w:pPr>
                              <w:rPr>
                                <w:sz w:val="16"/>
                              </w:rPr>
                            </w:pPr>
                            <w:r>
                              <w:rPr>
                                <w:sz w:val="16"/>
                              </w:rPr>
                              <w:t>NPC Facing XX</w:t>
                            </w:r>
                          </w:p>
                        </w:tc>
                      </w:tr>
                    </w:tbl>
                    <w:p w14:paraId="088C53C6" w14:textId="77777777" w:rsidR="001D50D6" w:rsidRDefault="001D50D6" w:rsidP="00297447"/>
                  </w:txbxContent>
                </v:textbox>
                <w10:wrap type="square" anchorx="margin"/>
              </v:roundrect>
            </w:pict>
          </mc:Fallback>
        </mc:AlternateContent>
      </w:r>
      <w:r w:rsidR="00297447" w:rsidRPr="00215AC6">
        <w:rPr>
          <w:noProof/>
        </w:rPr>
        <mc:AlternateContent>
          <mc:Choice Requires="wps">
            <w:drawing>
              <wp:anchor distT="0" distB="0" distL="114300" distR="114300" simplePos="0" relativeHeight="251662381" behindDoc="0" locked="0" layoutInCell="1" allowOverlap="1" wp14:anchorId="78413E49" wp14:editId="79FF5EE4">
                <wp:simplePos x="0" y="0"/>
                <wp:positionH relativeFrom="margin">
                  <wp:align>right</wp:align>
                </wp:positionH>
                <wp:positionV relativeFrom="paragraph">
                  <wp:posOffset>5296</wp:posOffset>
                </wp:positionV>
                <wp:extent cx="885825" cy="895350"/>
                <wp:effectExtent l="0" t="0" r="28575" b="19050"/>
                <wp:wrapNone/>
                <wp:docPr id="74" name="Rectangle: Rounded Corners 7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4E7EAC" id="Rectangle: Rounded Corners 74" o:spid="_x0000_s1026" style="position:absolute;margin-left:18.55pt;margin-top:.4pt;width:69.75pt;height:70.5pt;z-index:2516623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" fillcolor="white [3212]" strokecolor="black [3200]" strokeweight="1pt">
                <w10:wrap anchorx="margin"/>
              </v:roundrect>
            </w:pict>
          </mc:Fallback>
        </mc:AlternateContent>
      </w:r>
      <w:r w:rsidR="00297447">
        <w:rPr>
          <w:noProof/>
        </w:rPr>
        <mc:AlternateContent>
          <mc:Choice Requires="wps">
            <w:drawing>
              <wp:inline distT="0" distB="0" distL="0" distR="0" wp14:anchorId="54E85214" wp14:editId="64781D9B">
                <wp:extent cx="5522561" cy="675005"/>
                <wp:effectExtent l="0" t="0" r="21590" b="10795"/>
                <wp:docPr id="78" name="Rectangle: Rounded Corners 78"/>
                <wp:cNvGraphicFramePr/>
                <a:graphic xmlns:a="http://schemas.openxmlformats.org/drawingml/2006/main">
                  <a:graphicData uri="http://schemas.microsoft.com/office/word/2010/wordprocessingShape">
                    <wps:wsp>
                      <wps:cNvSpPr/>
                      <wps:spPr>
                        <a:xfrm>
                          <a:off x="0" y="0"/>
                          <a:ext cx="552256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F7C7F" w14:textId="3C1FDFE6" w:rsidR="001D50D6" w:rsidRPr="00215AC6" w:rsidRDefault="001D50D6" w:rsidP="00297447">
                            <w:pPr>
                              <w:pStyle w:val="Heading1"/>
                              <w:spacing w:before="0"/>
                            </w:pPr>
                            <w:bookmarkStart w:id="26" w:name="_Toc97288847"/>
                            <w:r>
                              <w:t>Pickpocketing</w:t>
                            </w:r>
                            <w:bookmarkEnd w:id="26"/>
                          </w:p>
                          <w:p w14:paraId="7987E235" w14:textId="25422396" w:rsidR="001D50D6" w:rsidRPr="00AA6722" w:rsidRDefault="001D50D6" w:rsidP="00297447">
                            <w:pPr>
                              <w:pStyle w:val="Description"/>
                            </w:pPr>
                            <w:r>
                              <w:t>Make some NPCs in your game that you can steal items from if you approach and interact with them from behind.</w:t>
                            </w:r>
                          </w:p>
                          <w:p w14:paraId="6CFE15CB" w14:textId="77777777" w:rsidR="001D50D6" w:rsidRDefault="001D50D6" w:rsidP="0029744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4E85214" id="Rectangle: Rounded Corners 78" o:spid="_x0000_s1079" style="width:434.8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" fillcolor="#c45911 [2405]" strokecolor="black [3213]" strokeweight="1pt">
                <v:stroke joinstyle="miter"/>
                <v:textbox inset=",0,,0">
                  <w:txbxContent>
                    <w:p w14:paraId="37EF7C7F" w14:textId="3C1FDFE6" w:rsidR="001D50D6" w:rsidRPr="00215AC6" w:rsidRDefault="001D50D6" w:rsidP="00297447">
                      <w:pPr>
                        <w:pStyle w:val="Heading1"/>
                        <w:spacing w:before="0"/>
                      </w:pPr>
                      <w:bookmarkStart w:id="27" w:name="_Toc97288847"/>
                      <w:r>
                        <w:t>Pickpocketing</w:t>
                      </w:r>
                      <w:bookmarkEnd w:id="27"/>
                    </w:p>
                    <w:p w14:paraId="7987E235" w14:textId="25422396" w:rsidR="001D50D6" w:rsidRPr="00AA6722" w:rsidRDefault="001D50D6" w:rsidP="00297447">
                      <w:pPr>
                        <w:pStyle w:val="Description"/>
                      </w:pPr>
                      <w:r>
                        <w:t>Make some NPCs in your game that you can steal items from if you approach and interact with them from behind.</w:t>
                      </w:r>
                    </w:p>
                    <w:p w14:paraId="6CFE15CB" w14:textId="77777777" w:rsidR="001D50D6" w:rsidRDefault="001D50D6" w:rsidP="00297447">
                      <w:pPr>
                        <w:jc w:val="center"/>
                      </w:pPr>
                    </w:p>
                  </w:txbxContent>
                </v:textbox>
                <w10:anchorlock/>
              </v:roundrect>
            </w:pict>
          </mc:Fallback>
        </mc:AlternateContent>
      </w:r>
      <w:r>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77777777" w:rsidR="002251F1" w:rsidRDefault="002251F1" w:rsidP="002251F1">
      <w:r>
        <w:t>Follow the flowchart below:</w:t>
      </w:r>
    </w:p>
    <w:p w14:paraId="424A54D4" w14:textId="76AA87E2" w:rsidR="00600B85" w:rsidRDefault="008E2B3F" w:rsidP="002251F1">
      <w:pPr>
        <w:jc w:val="center"/>
      </w:pPr>
      <w:r>
        <w:rPr>
          <w:noProof/>
        </w:rPr>
        <mc:AlternateContent>
          <mc:Choice Requires="wps">
            <w:drawing>
              <wp:anchor distT="0" distB="0" distL="114300" distR="114300" simplePos="0" relativeHeight="251670573" behindDoc="0" locked="0" layoutInCell="1" allowOverlap="1" wp14:anchorId="6D72920A" wp14:editId="54FBC5B3">
                <wp:simplePos x="0" y="0"/>
                <wp:positionH relativeFrom="page">
                  <wp:posOffset>3943350</wp:posOffset>
                </wp:positionH>
                <wp:positionV relativeFrom="paragraph">
                  <wp:posOffset>3332752</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1D50D6" w:rsidRPr="0021143B" w:rsidRDefault="001D50D6"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80" style="position:absolute;left:0;text-align:left;margin-left:310.5pt;margin-top:262.4pt;width:61.35pt;height:20.25pt;z-index:2516705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" fillcolor="#4472c4 [3204]" strokecolor="#1f3763 [1604]" strokeweight="1pt">
                <v:stroke joinstyle="miter"/>
                <v:textbox>
                  <w:txbxContent>
                    <w:p w14:paraId="1C968166" w14:textId="6E31F3FA" w:rsidR="001D50D6" w:rsidRPr="0021143B" w:rsidRDefault="001D50D6" w:rsidP="0021143B">
                      <w:pPr>
                        <w:jc w:val="center"/>
                        <w:rPr>
                          <w:sz w:val="16"/>
                          <w:szCs w:val="16"/>
                        </w:rPr>
                      </w:pPr>
                      <w:r>
                        <w:rPr>
                          <w:sz w:val="16"/>
                          <w:szCs w:val="16"/>
                        </w:rPr>
                        <w:t>From behind</w:t>
                      </w:r>
                    </w:p>
                  </w:txbxContent>
                </v:textbox>
                <w10:wrap anchorx="page"/>
              </v:roundrect>
            </w:pict>
          </mc:Fallback>
        </mc:AlternateContent>
      </w:r>
      <w:r w:rsidR="00BE090F" w:rsidRPr="00A41F71">
        <w:rPr>
          <w:noProof/>
        </w:rPr>
        <w:drawing>
          <wp:anchor distT="0" distB="0" distL="114300" distR="114300" simplePos="0" relativeHeight="251667501" behindDoc="0" locked="0" layoutInCell="1" allowOverlap="1" wp14:anchorId="02FD79AC" wp14:editId="50DC8785">
            <wp:simplePos x="0" y="0"/>
            <wp:positionH relativeFrom="column">
              <wp:posOffset>3699057</wp:posOffset>
            </wp:positionH>
            <wp:positionV relativeFrom="paragraph">
              <wp:posOffset>2792095</wp:posOffset>
            </wp:positionV>
            <wp:extent cx="1609725" cy="1189355"/>
            <wp:effectExtent l="133350" t="114300" r="123825" b="16319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a:off x="0" y="0"/>
                      <a:ext cx="1609725" cy="1189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597EF6">
        <w:object w:dxaOrig="14070" w:dyaOrig="9285" w14:anchorId="1CE97D3D">
          <v:shape id="_x0000_i1070" type="#_x0000_t75" style="width:436.4pt;height:4in" o:ole="">
            <v:imagedata r:id="rId140" o:title=""/>
          </v:shape>
          <o:OLEObject Type="Embed" ProgID="Visio.Drawing.15" ShapeID="_x0000_i1070" DrawAspect="Content" ObjectID="_1710663973" r:id="rId141"/>
        </w:object>
      </w:r>
    </w:p>
    <w:p w14:paraId="1481BED9" w14:textId="292DE947" w:rsidR="00A41F71" w:rsidRDefault="001D3AA4" w:rsidP="0021143B">
      <w:pPr>
        <w:ind w:left="1440" w:firstLine="720"/>
        <w:jc w:val="center"/>
      </w:pPr>
      <w:r w:rsidRPr="00600B85">
        <w:rPr>
          <w:noProof/>
        </w:rPr>
        <w:drawing>
          <wp:anchor distT="0" distB="0" distL="114300" distR="114300" simplePos="0" relativeHeight="251666477" behindDoc="0" locked="0" layoutInCell="1" allowOverlap="1" wp14:anchorId="042AA9B0" wp14:editId="72ECD98F">
            <wp:simplePos x="0" y="0"/>
            <wp:positionH relativeFrom="margin">
              <wp:posOffset>644525</wp:posOffset>
            </wp:positionH>
            <wp:positionV relativeFrom="paragraph">
              <wp:posOffset>122555</wp:posOffset>
            </wp:positionV>
            <wp:extent cx="2485622" cy="867348"/>
            <wp:effectExtent l="133350" t="114300" r="124460" b="1619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04224F16" w14:textId="18213E3C" w:rsidR="009A5080" w:rsidRPr="00215AC6" w:rsidRDefault="009A5080" w:rsidP="00A41F71">
      <w:pPr>
        <w:jc w:val="center"/>
      </w:pPr>
    </w:p>
    <w:p w14:paraId="3DC27142" w14:textId="4E002E18" w:rsidR="001D3AA4" w:rsidRDefault="001D3AA4">
      <w:pPr>
        <w:spacing w:after="160"/>
      </w:pPr>
      <w:r w:rsidRPr="00A41F71">
        <w:rPr>
          <w:noProof/>
        </w:rPr>
        <w:drawing>
          <wp:anchor distT="0" distB="0" distL="114300" distR="114300" simplePos="0" relativeHeight="251668525" behindDoc="0" locked="0" layoutInCell="1" allowOverlap="1" wp14:anchorId="7EDD9E0F" wp14:editId="27193A35">
            <wp:simplePos x="0" y="0"/>
            <wp:positionH relativeFrom="column">
              <wp:posOffset>3761740</wp:posOffset>
            </wp:positionH>
            <wp:positionV relativeFrom="paragraph">
              <wp:posOffset>118110</wp:posOffset>
            </wp:positionV>
            <wp:extent cx="1531620" cy="1186815"/>
            <wp:effectExtent l="133350" t="114300" r="125730" b="1657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531620" cy="118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2DD956FC" w14:textId="268817A7" w:rsidR="001D3AA4" w:rsidRDefault="001D3AA4">
      <w:pPr>
        <w:spacing w:after="160"/>
      </w:pPr>
    </w:p>
    <w:p w14:paraId="1D11E099" w14:textId="3006CDEE" w:rsidR="001D3AA4" w:rsidRDefault="001D3AA4">
      <w:pPr>
        <w:spacing w:after="160"/>
      </w:pPr>
      <w:r>
        <w:rPr>
          <w:noProof/>
        </w:rPr>
        <mc:AlternateContent>
          <mc:Choice Requires="wps">
            <w:drawing>
              <wp:anchor distT="0" distB="0" distL="114300" distR="114300" simplePos="0" relativeHeight="251669549" behindDoc="0" locked="0" layoutInCell="1" allowOverlap="1" wp14:anchorId="57755B11" wp14:editId="1C7E2024">
                <wp:simplePos x="0" y="0"/>
                <wp:positionH relativeFrom="margin">
                  <wp:posOffset>3609340</wp:posOffset>
                </wp:positionH>
                <wp:positionV relativeFrom="paragraph">
                  <wp:posOffset>22034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1D50D6" w:rsidRPr="0021143B" w:rsidRDefault="001D50D6"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81" style="position:absolute;margin-left:284.2pt;margin-top:17.35pt;width:46.65pt;height:20.3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" fillcolor="#4472c4 [3204]" strokecolor="#1f3763 [1604]" strokeweight="1pt">
                <v:stroke joinstyle="miter"/>
                <v:textbox>
                  <w:txbxContent>
                    <w:p w14:paraId="3749C414" w14:textId="3BE53243" w:rsidR="001D50D6" w:rsidRPr="0021143B" w:rsidRDefault="001D50D6" w:rsidP="0021143B">
                      <w:pPr>
                        <w:jc w:val="center"/>
                        <w:rPr>
                          <w:sz w:val="16"/>
                          <w:szCs w:val="16"/>
                        </w:rPr>
                      </w:pPr>
                      <w:r>
                        <w:rPr>
                          <w:sz w:val="16"/>
                          <w:szCs w:val="16"/>
                        </w:rPr>
                        <w:t>Normal</w:t>
                      </w:r>
                    </w:p>
                  </w:txbxContent>
                </v:textbox>
                <w10:wrap anchorx="margin"/>
              </v:roundrect>
            </w:pict>
          </mc:Fallback>
        </mc:AlternateContent>
      </w:r>
    </w:p>
    <w:p w14:paraId="39FEB89B" w14:textId="35421519" w:rsidR="001D3AA4" w:rsidRPr="001D3AA4" w:rsidRDefault="001D3AA4" w:rsidP="001D3AA4">
      <w:pPr>
        <w:spacing w:after="160"/>
        <w:ind w:right="3420"/>
      </w:pPr>
      <w:r>
        <w:lastRenderedPageBreak/>
        <w:t>For example, the first NPC you want to track will use a variable named “NPC Facing 1”. The second will use “NPC Facing 2” and so on.</w:t>
      </w:r>
    </w:p>
    <w:bookmarkStart w:id="28" w:name="_Toc97288848"/>
    <w:p w14:paraId="7BB52485" w14:textId="74E52493" w:rsidR="00911C27" w:rsidRDefault="0087051F" w:rsidP="00997B86">
      <w:pPr>
        <w:pStyle w:val="Heading1"/>
      </w:pPr>
      <w:r w:rsidRPr="00215AC6">
        <w:rPr>
          <w:noProof/>
        </w:rPr>
        <mc:AlternateContent>
          <mc:Choice Requires="wps">
            <w:drawing>
              <wp:anchor distT="0" distB="0" distL="114300" distR="114300" simplePos="0" relativeHeight="251658261" behindDoc="0" locked="0" layoutInCell="1" allowOverlap="1" wp14:anchorId="0809F4EF" wp14:editId="4F35CA5A">
                <wp:simplePos x="0" y="0"/>
                <wp:positionH relativeFrom="margin">
                  <wp:align>right</wp:align>
                </wp:positionH>
                <wp:positionV relativeFrom="paragraph">
                  <wp:posOffset>0</wp:posOffset>
                </wp:positionV>
                <wp:extent cx="885825" cy="895350"/>
                <wp:effectExtent l="0" t="0" r="28575" b="19050"/>
                <wp:wrapSquare wrapText="bothSides"/>
                <wp:docPr id="25" name="Rectangle: Rounded Corners 25"/>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C68C2A" id="Rectangle: Rounded Corners 25" o:spid="_x0000_s1026" style="position:absolute;margin-left:18.55pt;margin-top:0;width:69.75pt;height:70.5pt;z-index:2516603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0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CpyvV0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911C27">
        <w:t>Butterdog Sniff Spell</w:t>
      </w:r>
      <w:bookmarkEnd w:id="28"/>
    </w:p>
    <w:p w14:paraId="180C4521" w14:textId="77777777" w:rsidR="00AE78F7" w:rsidRDefault="00911C27" w:rsidP="00AA6722">
      <w:pPr>
        <w:pStyle w:val="Description"/>
      </w:pPr>
      <w:r>
        <w:t>Design a spell that can only be used by Butterdog that shows the HP of enemy monsters.</w:t>
      </w:r>
    </w:p>
    <w:p w14:paraId="7B08DFDB" w14:textId="36889317" w:rsidR="00AE78F7" w:rsidRDefault="00AE78F7" w:rsidP="00AA6722">
      <w:pPr>
        <w:pStyle w:val="Description"/>
      </w:pPr>
    </w:p>
    <w:p w14:paraId="307F98D2" w14:textId="77777777" w:rsidR="00AE78F7" w:rsidRDefault="00AE78F7" w:rsidP="00AA6722">
      <w:pPr>
        <w:pStyle w:val="Description"/>
      </w:pPr>
    </w:p>
    <w:p w14:paraId="4E46FBD5" w14:textId="77777777" w:rsidR="00AE78F7" w:rsidRDefault="00AE78F7" w:rsidP="00AA6722">
      <w:pPr>
        <w:pStyle w:val="Description"/>
      </w:pPr>
    </w:p>
    <w:p w14:paraId="0F2A9D3E" w14:textId="4CC4D768" w:rsidR="00911C27" w:rsidRPr="00620226" w:rsidRDefault="00AE78F7" w:rsidP="00AA6722">
      <w:pPr>
        <w:pStyle w:val="Description"/>
      </w:pPr>
      <w:r>
        <w:object w:dxaOrig="10726" w:dyaOrig="7426" w14:anchorId="776EA7C2">
          <v:shape id="_x0000_i1071" type="#_x0000_t75" style="width:6in;height:300.5pt" o:ole="">
            <v:imagedata r:id="rId144" o:title=""/>
          </v:shape>
          <o:OLEObject Type="Embed" ProgID="Visio.Drawing.15" ShapeID="_x0000_i1071" DrawAspect="Content" ObjectID="_1710663974" r:id="rId145"/>
        </w:object>
      </w:r>
      <w:r w:rsidR="00911C27">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5E02F915" w14:textId="77777777" w:rsidR="008551AA" w:rsidRPr="00215AC6" w:rsidRDefault="008551AA" w:rsidP="008551AA">
            <w:r w:rsidRPr="00215AC6">
              <w:lastRenderedPageBreak/>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5473BD75" w14:textId="77777777" w:rsidR="008551AA" w:rsidRPr="00215AC6" w:rsidRDefault="008551AA" w:rsidP="008551AA">
            <w:r w:rsidRPr="00215AC6">
              <w:t>Slot Machine/Dice</w:t>
            </w:r>
          </w:p>
          <w:p w14:paraId="77380EF0" w14:textId="77777777" w:rsidR="008551AA" w:rsidRPr="00215AC6" w:rsidRDefault="008551AA" w:rsidP="008551AA">
            <w:r w:rsidRPr="00215AC6">
              <w:t>One Step Floor Puzzle</w:t>
            </w:r>
          </w:p>
          <w:p w14:paraId="3CA1FA6F" w14:textId="77777777" w:rsidR="008551AA" w:rsidRPr="00215AC6" w:rsidRDefault="008551AA" w:rsidP="008551AA">
            <w:r w:rsidRPr="00215AC6">
              <w:t>Boulder Push Puzzle</w:t>
            </w:r>
          </w:p>
          <w:p w14:paraId="2D1147DF" w14:textId="77777777" w:rsidR="008551AA" w:rsidRPr="00215AC6" w:rsidRDefault="008551AA" w:rsidP="008551AA">
            <w:r w:rsidRPr="00215AC6">
              <w:t>Feather Jump Puzzle</w:t>
            </w:r>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Boss Monster HP Formbar</w:t>
            </w:r>
          </w:p>
          <w:p w14:paraId="5308BD86" w14:textId="77777777" w:rsidR="008551AA" w:rsidRPr="00215AC6" w:rsidRDefault="008551AA" w:rsidP="008551AA">
            <w:r w:rsidRPr="00215AC6">
              <w:t xml:space="preserve">Granny </w:t>
            </w:r>
            <w:proofErr w:type="spellStart"/>
            <w:r w:rsidRPr="00215AC6">
              <w:t>Storekeep</w:t>
            </w:r>
            <w:proofErr w:type="spellEnd"/>
          </w:p>
          <w:p w14:paraId="115B8F0E" w14:textId="77777777" w:rsidR="008551AA" w:rsidRDefault="008551AA" w:rsidP="008551AA">
            <w:proofErr w:type="spellStart"/>
            <w:r>
              <w:t>Lootbox</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5F83E157" w14:textId="77777777" w:rsidR="008551AA" w:rsidRPr="00215AC6" w:rsidRDefault="008551AA" w:rsidP="008551AA">
            <w:r w:rsidRPr="00215AC6">
              <w:t>Running Boots</w:t>
            </w:r>
          </w:p>
          <w:p w14:paraId="6168A098" w14:textId="77777777" w:rsidR="008551AA" w:rsidRPr="00215AC6" w:rsidRDefault="008551AA" w:rsidP="008551AA">
            <w:r w:rsidRPr="00215AC6">
              <w:t>Fishing/Farming/Cooking/Thieving Skill</w:t>
            </w:r>
          </w:p>
          <w:p w14:paraId="05E5C6D5" w14:textId="77777777" w:rsidR="008551AA" w:rsidRPr="00215AC6" w:rsidRDefault="008551AA" w:rsidP="008551AA">
            <w:r w:rsidRPr="00215AC6">
              <w:t>Bank</w:t>
            </w:r>
          </w:p>
          <w:p w14:paraId="5B098429" w14:textId="77777777" w:rsidR="008551AA" w:rsidRDefault="008551AA" w:rsidP="008551AA">
            <w:r w:rsidRPr="00215AC6">
              <w:t>Sneaky Boots</w:t>
            </w:r>
          </w:p>
          <w:p w14:paraId="17200E3C" w14:textId="77777777" w:rsidR="008551AA" w:rsidRDefault="008551AA" w:rsidP="008551AA">
            <w:r>
              <w:t>R</w:t>
            </w:r>
            <w:r w:rsidRPr="00215AC6">
              <w:t>emote Door w/ Animation</w:t>
            </w:r>
          </w:p>
          <w:p w14:paraId="43CED882" w14:textId="77777777" w:rsidR="008551AA" w:rsidRDefault="008551AA" w:rsidP="008551AA">
            <w:r w:rsidRPr="00215AC6">
              <w:t>Secret Money/Store</w:t>
            </w:r>
          </w:p>
          <w:p w14:paraId="7154BC5B" w14:textId="77777777" w:rsidR="008551AA" w:rsidRDefault="008551AA" w:rsidP="008551AA">
            <w:r w:rsidRPr="00215AC6">
              <w:t>Remote Door Lock</w:t>
            </w:r>
          </w:p>
          <w:p w14:paraId="5ACAD3B0" w14:textId="77777777" w:rsidR="008551AA" w:rsidRDefault="008551AA" w:rsidP="008551AA">
            <w:r w:rsidRPr="00215AC6">
              <w:t>Reputation Effects</w:t>
            </w:r>
          </w:p>
          <w:p w14:paraId="3227DEAE" w14:textId="77777777" w:rsidR="008551AA" w:rsidRDefault="008551AA" w:rsidP="008551AA">
            <w:r>
              <w:t>Reputation Reset NPC</w:t>
            </w:r>
          </w:p>
          <w:p w14:paraId="3E968796" w14:textId="77777777" w:rsidR="008551AA" w:rsidRPr="00215AC6" w:rsidRDefault="008551AA" w:rsidP="008551AA">
            <w:r w:rsidRPr="00215AC6">
              <w:t>Lava Walking Boots</w:t>
            </w:r>
          </w:p>
          <w:p w14:paraId="2FDC5F2F" w14:textId="77777777" w:rsidR="008551AA" w:rsidRDefault="008551AA" w:rsidP="008551AA">
            <w:proofErr w:type="spellStart"/>
            <w:r w:rsidRPr="00215AC6">
              <w:t>Hookshot</w:t>
            </w:r>
            <w:proofErr w:type="spellEnd"/>
          </w:p>
          <w:p w14:paraId="343C51CF" w14:textId="77777777" w:rsidR="008551AA" w:rsidRDefault="008551AA" w:rsidP="008551AA">
            <w:r w:rsidRPr="00215AC6">
              <w:t>Cooking Spot</w:t>
            </w:r>
          </w:p>
          <w:p w14:paraId="091B53D6" w14:textId="77777777" w:rsidR="008551AA" w:rsidRDefault="008551AA" w:rsidP="008551AA">
            <w:r>
              <w:t>Clock</w:t>
            </w:r>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525C1CF5" w14:textId="77777777" w:rsidR="008551AA" w:rsidRDefault="008551AA" w:rsidP="008551AA">
            <w:r>
              <w:t>Mimics</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3BFED148" w14:textId="77777777" w:rsidR="008551AA" w:rsidRDefault="008551AA" w:rsidP="003F31E2">
            <w:r>
              <w:t>Bad rep bounty hunters</w:t>
            </w:r>
          </w:p>
          <w:p w14:paraId="7E3C9861" w14:textId="14393DAC" w:rsidR="008551AA" w:rsidRDefault="008551AA" w:rsidP="003F31E2">
            <w:r>
              <w:t>Password name</w:t>
            </w:r>
          </w:p>
        </w:tc>
        <w:tc>
          <w:tcPr>
            <w:tcW w:w="4360" w:type="dxa"/>
          </w:tcPr>
          <w:p w14:paraId="75AEBBBE" w14:textId="77777777" w:rsidR="008551AA" w:rsidRDefault="008551AA" w:rsidP="003F31E2"/>
        </w:tc>
      </w:tr>
    </w:tbl>
    <w:p w14:paraId="0B419E41" w14:textId="77777777" w:rsidR="008551AA" w:rsidRDefault="008551AA" w:rsidP="003F31E2"/>
    <w:p w14:paraId="656787C7" w14:textId="77777777" w:rsidR="003F31E2" w:rsidRDefault="003F31E2" w:rsidP="00997B86">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4620436E" w:rsidR="00997B86" w:rsidRPr="00215AC6" w:rsidRDefault="00997B86" w:rsidP="00997B86">
      <w:pPr>
        <w:pStyle w:val="Heading1"/>
      </w:pPr>
      <w:bookmarkStart w:id="29" w:name="_Toc97288849"/>
      <w:r w:rsidRPr="00215AC6">
        <w:lastRenderedPageBreak/>
        <w:t>Dad Joke Generator</w:t>
      </w:r>
      <w:bookmarkEnd w:id="29"/>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str) {</w:t>
      </w:r>
    </w:p>
    <w:p w14:paraId="1072FD3D" w14:textId="77777777" w:rsidR="00997B86" w:rsidRPr="00997B86" w:rsidRDefault="00997B86" w:rsidP="002C3B68">
      <w:pPr>
        <w:pStyle w:val="Code"/>
      </w:pPr>
      <w:r w:rsidRPr="00997B86">
        <w:t>var result = '';</w:t>
      </w:r>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0) {</w:t>
      </w:r>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 {</w:t>
      </w:r>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1D50D6" w:rsidRDefault="001D50D6"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1D50D6"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455D8741" w14:textId="77777777" w:rsidR="001D50D6" w:rsidRPr="00BA2F63" w:rsidRDefault="001D50D6" w:rsidP="0076152B">
                                  <w:pPr>
                                    <w:rPr>
                                      <w:sz w:val="16"/>
                                    </w:rPr>
                                  </w:pPr>
                                  <w:r w:rsidRPr="00BA2F63">
                                    <w:rPr>
                                      <w:sz w:val="16"/>
                                    </w:rPr>
                                    <w:t>Init</w:t>
                                  </w:r>
                                </w:p>
                              </w:tc>
                            </w:tr>
                            <w:tr w:rsidR="001D50D6" w:rsidRPr="004F61D8" w14:paraId="11DEE7F0" w14:textId="77777777" w:rsidTr="00306884">
                              <w:trPr>
                                <w:trHeight w:val="188"/>
                              </w:trPr>
                              <w:tc>
                                <w:tcPr>
                                  <w:tcW w:w="680" w:type="dxa"/>
                                  <w:vMerge/>
                                </w:tcPr>
                                <w:p w14:paraId="06E8A40F" w14:textId="77777777" w:rsidR="001D50D6" w:rsidRPr="004F61D8" w:rsidRDefault="001D50D6" w:rsidP="0076152B">
                                  <w:pPr>
                                    <w:rPr>
                                      <w:sz w:val="16"/>
                                    </w:rPr>
                                  </w:pPr>
                                </w:p>
                              </w:tc>
                              <w:tc>
                                <w:tcPr>
                                  <w:tcW w:w="760" w:type="dxa"/>
                                  <w:shd w:val="clear" w:color="auto" w:fill="AEAAAA" w:themeFill="background2" w:themeFillShade="BF"/>
                                </w:tcPr>
                                <w:p w14:paraId="25EA98C3" w14:textId="77777777" w:rsidR="001D50D6" w:rsidRPr="004F61D8" w:rsidRDefault="001D50D6" w:rsidP="00306884">
                                  <w:pPr>
                                    <w:jc w:val="right"/>
                                    <w:rPr>
                                      <w:sz w:val="16"/>
                                    </w:rPr>
                                  </w:pPr>
                                  <w:r>
                                    <w:rPr>
                                      <w:sz w:val="16"/>
                                    </w:rPr>
                                    <w:t>Other</w:t>
                                  </w:r>
                                </w:p>
                              </w:tc>
                              <w:tc>
                                <w:tcPr>
                                  <w:tcW w:w="1292" w:type="dxa"/>
                                  <w:vMerge w:val="restart"/>
                                </w:tcPr>
                                <w:p w14:paraId="33F324FE" w14:textId="77777777" w:rsidR="001D50D6" w:rsidRPr="004F61D8" w:rsidRDefault="001D50D6" w:rsidP="0076152B">
                                  <w:pPr>
                                    <w:rPr>
                                      <w:sz w:val="16"/>
                                    </w:rPr>
                                  </w:pPr>
                                  <w:r>
                                    <w:rPr>
                                      <w:sz w:val="16"/>
                                    </w:rPr>
                                    <w:t>This Actor totally blank!</w:t>
                                  </w:r>
                                </w:p>
                              </w:tc>
                            </w:tr>
                            <w:tr w:rsidR="001D50D6" w:rsidRPr="004F61D8" w14:paraId="4FC66A26" w14:textId="77777777" w:rsidTr="00306884">
                              <w:trPr>
                                <w:trHeight w:val="176"/>
                              </w:trPr>
                              <w:tc>
                                <w:tcPr>
                                  <w:tcW w:w="680" w:type="dxa"/>
                                  <w:vMerge/>
                                </w:tcPr>
                                <w:p w14:paraId="2F74967D" w14:textId="77777777" w:rsidR="001D50D6" w:rsidRPr="004F61D8" w:rsidRDefault="001D50D6" w:rsidP="0076152B">
                                  <w:pPr>
                                    <w:rPr>
                                      <w:sz w:val="16"/>
                                    </w:rPr>
                                  </w:pPr>
                                </w:p>
                              </w:tc>
                              <w:tc>
                                <w:tcPr>
                                  <w:tcW w:w="760" w:type="dxa"/>
                                  <w:shd w:val="clear" w:color="auto" w:fill="AEAAAA" w:themeFill="background2" w:themeFillShade="BF"/>
                                </w:tcPr>
                                <w:p w14:paraId="26BE0B02" w14:textId="77777777" w:rsidR="001D50D6" w:rsidRPr="004F61D8" w:rsidRDefault="001D50D6" w:rsidP="00306884">
                                  <w:pPr>
                                    <w:jc w:val="right"/>
                                    <w:rPr>
                                      <w:sz w:val="16"/>
                                    </w:rPr>
                                  </w:pPr>
                                </w:p>
                              </w:tc>
                              <w:tc>
                                <w:tcPr>
                                  <w:tcW w:w="1292" w:type="dxa"/>
                                  <w:vMerge/>
                                </w:tcPr>
                                <w:p w14:paraId="63B91E25" w14:textId="77777777" w:rsidR="001D50D6" w:rsidRPr="004F61D8" w:rsidRDefault="001D50D6" w:rsidP="0076152B">
                                  <w:pPr>
                                    <w:rPr>
                                      <w:sz w:val="16"/>
                                    </w:rPr>
                                  </w:pPr>
                                </w:p>
                              </w:tc>
                            </w:tr>
                          </w:tbl>
                          <w:p w14:paraId="09E3258D" w14:textId="77777777" w:rsidR="001D50D6" w:rsidRDefault="001D50D6" w:rsidP="00515788"/>
                          <w:p w14:paraId="6A243B5B" w14:textId="77777777" w:rsidR="001D50D6" w:rsidRDefault="001D50D6"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82"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" fillcolor="white [3201]" strokecolor="black [3200]" strokeweight="1pt">
                <v:stroke joinstyle="miter"/>
                <v:textbox inset="0,0,0,0">
                  <w:txbxContent>
                    <w:p w14:paraId="78B78DF1" w14:textId="77777777" w:rsidR="001D50D6" w:rsidRDefault="001D50D6"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1D50D6"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1D50D6" w:rsidRPr="004F61D8" w:rsidRDefault="001D50D6"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1D50D6" w:rsidRPr="004F61D8" w:rsidRDefault="001D50D6" w:rsidP="00306884">
                            <w:pPr>
                              <w:jc w:val="right"/>
                              <w:rPr>
                                <w:sz w:val="16"/>
                              </w:rPr>
                            </w:pPr>
                            <w:r w:rsidRPr="004F61D8">
                              <w:rPr>
                                <w:sz w:val="16"/>
                              </w:rPr>
                              <w:t>Name</w:t>
                            </w:r>
                          </w:p>
                        </w:tc>
                        <w:tc>
                          <w:tcPr>
                            <w:tcW w:w="1292" w:type="dxa"/>
                            <w:tcBorders>
                              <w:top w:val="single" w:sz="4" w:space="0" w:color="auto"/>
                            </w:tcBorders>
                          </w:tcPr>
                          <w:p w14:paraId="455D8741" w14:textId="77777777" w:rsidR="001D50D6" w:rsidRPr="00BA2F63" w:rsidRDefault="001D50D6" w:rsidP="0076152B">
                            <w:pPr>
                              <w:rPr>
                                <w:sz w:val="16"/>
                              </w:rPr>
                            </w:pPr>
                            <w:r w:rsidRPr="00BA2F63">
                              <w:rPr>
                                <w:sz w:val="16"/>
                              </w:rPr>
                              <w:t>Init</w:t>
                            </w:r>
                          </w:p>
                        </w:tc>
                      </w:tr>
                      <w:tr w:rsidR="001D50D6" w:rsidRPr="004F61D8" w14:paraId="11DEE7F0" w14:textId="77777777" w:rsidTr="00306884">
                        <w:trPr>
                          <w:trHeight w:val="188"/>
                        </w:trPr>
                        <w:tc>
                          <w:tcPr>
                            <w:tcW w:w="680" w:type="dxa"/>
                            <w:vMerge/>
                          </w:tcPr>
                          <w:p w14:paraId="06E8A40F" w14:textId="77777777" w:rsidR="001D50D6" w:rsidRPr="004F61D8" w:rsidRDefault="001D50D6" w:rsidP="0076152B">
                            <w:pPr>
                              <w:rPr>
                                <w:sz w:val="16"/>
                              </w:rPr>
                            </w:pPr>
                          </w:p>
                        </w:tc>
                        <w:tc>
                          <w:tcPr>
                            <w:tcW w:w="760" w:type="dxa"/>
                            <w:shd w:val="clear" w:color="auto" w:fill="AEAAAA" w:themeFill="background2" w:themeFillShade="BF"/>
                          </w:tcPr>
                          <w:p w14:paraId="25EA98C3" w14:textId="77777777" w:rsidR="001D50D6" w:rsidRPr="004F61D8" w:rsidRDefault="001D50D6" w:rsidP="00306884">
                            <w:pPr>
                              <w:jc w:val="right"/>
                              <w:rPr>
                                <w:sz w:val="16"/>
                              </w:rPr>
                            </w:pPr>
                            <w:r>
                              <w:rPr>
                                <w:sz w:val="16"/>
                              </w:rPr>
                              <w:t>Other</w:t>
                            </w:r>
                          </w:p>
                        </w:tc>
                        <w:tc>
                          <w:tcPr>
                            <w:tcW w:w="1292" w:type="dxa"/>
                            <w:vMerge w:val="restart"/>
                          </w:tcPr>
                          <w:p w14:paraId="33F324FE" w14:textId="77777777" w:rsidR="001D50D6" w:rsidRPr="004F61D8" w:rsidRDefault="001D50D6" w:rsidP="0076152B">
                            <w:pPr>
                              <w:rPr>
                                <w:sz w:val="16"/>
                              </w:rPr>
                            </w:pPr>
                            <w:r>
                              <w:rPr>
                                <w:sz w:val="16"/>
                              </w:rPr>
                              <w:t>This Actor totally blank!</w:t>
                            </w:r>
                          </w:p>
                        </w:tc>
                      </w:tr>
                      <w:tr w:rsidR="001D50D6" w:rsidRPr="004F61D8" w14:paraId="4FC66A26" w14:textId="77777777" w:rsidTr="00306884">
                        <w:trPr>
                          <w:trHeight w:val="176"/>
                        </w:trPr>
                        <w:tc>
                          <w:tcPr>
                            <w:tcW w:w="680" w:type="dxa"/>
                            <w:vMerge/>
                          </w:tcPr>
                          <w:p w14:paraId="2F74967D" w14:textId="77777777" w:rsidR="001D50D6" w:rsidRPr="004F61D8" w:rsidRDefault="001D50D6" w:rsidP="0076152B">
                            <w:pPr>
                              <w:rPr>
                                <w:sz w:val="16"/>
                              </w:rPr>
                            </w:pPr>
                          </w:p>
                        </w:tc>
                        <w:tc>
                          <w:tcPr>
                            <w:tcW w:w="760" w:type="dxa"/>
                            <w:shd w:val="clear" w:color="auto" w:fill="AEAAAA" w:themeFill="background2" w:themeFillShade="BF"/>
                          </w:tcPr>
                          <w:p w14:paraId="26BE0B02" w14:textId="77777777" w:rsidR="001D50D6" w:rsidRPr="004F61D8" w:rsidRDefault="001D50D6" w:rsidP="00306884">
                            <w:pPr>
                              <w:jc w:val="right"/>
                              <w:rPr>
                                <w:sz w:val="16"/>
                              </w:rPr>
                            </w:pPr>
                          </w:p>
                        </w:tc>
                        <w:tc>
                          <w:tcPr>
                            <w:tcW w:w="1292" w:type="dxa"/>
                            <w:vMerge/>
                          </w:tcPr>
                          <w:p w14:paraId="63B91E25" w14:textId="77777777" w:rsidR="001D50D6" w:rsidRPr="004F61D8" w:rsidRDefault="001D50D6" w:rsidP="0076152B">
                            <w:pPr>
                              <w:rPr>
                                <w:sz w:val="16"/>
                              </w:rPr>
                            </w:pPr>
                          </w:p>
                        </w:tc>
                      </w:tr>
                    </w:tbl>
                    <w:p w14:paraId="09E3258D" w14:textId="77777777" w:rsidR="001D50D6" w:rsidRDefault="001D50D6" w:rsidP="00515788"/>
                    <w:p w14:paraId="6A243B5B" w14:textId="77777777" w:rsidR="001D50D6" w:rsidRDefault="001D50D6"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w:t>
      </w:r>
      <w:proofErr w:type="gramStart"/>
      <w:r w:rsidRPr="00590EDB">
        <w:rPr>
          <w:rFonts w:ascii="Courier New" w:eastAsia="Times New Roman" w:hAnsi="Courier New" w:cs="Courier New"/>
          <w:color w:val="000080"/>
          <w:sz w:val="16"/>
          <w:szCs w:val="20"/>
        </w:rPr>
        <w:t>No</w:t>
      </w:r>
      <w:proofErr w:type="gramEnd"/>
      <w:r w:rsidRPr="00590EDB">
        <w:rPr>
          <w:rFonts w:ascii="Courier New" w:eastAsia="Times New Roman" w:hAnsi="Courier New" w:cs="Courier New"/>
          <w:color w:val="000080"/>
          <w:sz w:val="16"/>
          <w:szCs w:val="20"/>
        </w:rPr>
        <w:t xml:space="preserve">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31D9DF08" w:rsidR="00590EDB" w:rsidRPr="00997B86" w:rsidRDefault="00590EDB" w:rsidP="00590EDB"/>
    <w:sectPr w:rsidR="00590EDB" w:rsidRPr="00997B86" w:rsidSect="00501E58">
      <w:footerReference w:type="default" r:id="rId147"/>
      <w:pgSz w:w="10080" w:h="12240" w:orient="landscape" w:code="5"/>
      <w:pgMar w:top="600" w:right="720" w:bottom="720" w:left="630" w:header="270" w:footer="30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9575C" w14:textId="77777777" w:rsidR="001D50D6" w:rsidRDefault="001D50D6" w:rsidP="00AC5308">
      <w:pPr>
        <w:spacing w:line="240" w:lineRule="auto"/>
      </w:pPr>
      <w:r>
        <w:separator/>
      </w:r>
    </w:p>
  </w:endnote>
  <w:endnote w:type="continuationSeparator" w:id="0">
    <w:p w14:paraId="051A657D" w14:textId="77777777" w:rsidR="001D50D6" w:rsidRDefault="001D50D6" w:rsidP="00AC5308">
      <w:pPr>
        <w:spacing w:line="240" w:lineRule="auto"/>
      </w:pPr>
      <w:r>
        <w:continuationSeparator/>
      </w:r>
    </w:p>
  </w:endnote>
  <w:endnote w:type="continuationNotice" w:id="1">
    <w:p w14:paraId="797A3629" w14:textId="77777777" w:rsidR="001D50D6" w:rsidRDefault="001D50D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5C84" w14:textId="4E323300" w:rsidR="001D50D6" w:rsidRDefault="001D50D6"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5AC06" w14:textId="77777777" w:rsidR="001D50D6" w:rsidRDefault="001D50D6" w:rsidP="00AC5308">
      <w:pPr>
        <w:spacing w:line="240" w:lineRule="auto"/>
      </w:pPr>
      <w:r>
        <w:separator/>
      </w:r>
    </w:p>
  </w:footnote>
  <w:footnote w:type="continuationSeparator" w:id="0">
    <w:p w14:paraId="7860F8F5" w14:textId="77777777" w:rsidR="001D50D6" w:rsidRDefault="001D50D6" w:rsidP="00AC5308">
      <w:pPr>
        <w:spacing w:line="240" w:lineRule="auto"/>
      </w:pPr>
      <w:r>
        <w:continuationSeparator/>
      </w:r>
    </w:p>
  </w:footnote>
  <w:footnote w:type="continuationNotice" w:id="1">
    <w:p w14:paraId="01D946CC" w14:textId="77777777" w:rsidR="001D50D6" w:rsidRDefault="001D50D6">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i1048" type="#_x0000_t75" style="width:10pt;height:11.9pt;visibility:visible;mso-wrap-style:square" o:bullet="t">
        <v:imagedata r:id="rId1" o:title=""/>
      </v:shape>
    </w:pict>
  </w:numPicBullet>
  <w:numPicBullet w:numPicBulletId="1">
    <w:pict>
      <v:shape id="Picture 84" o:spid="_x0000_i1049" type="#_x0000_t75" style="width:23.8pt;height:23.8pt;visibility:visible;mso-wrap-style:square" o:bullet="t">
        <v:imagedata r:id="rId2" o:title=""/>
      </v:shape>
    </w:pic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0"/>
  </w:num>
  <w:num w:numId="4">
    <w:abstractNumId w:val="13"/>
  </w:num>
  <w:num w:numId="5">
    <w:abstractNumId w:val="9"/>
  </w:num>
  <w:num w:numId="6">
    <w:abstractNumId w:val="16"/>
  </w:num>
  <w:num w:numId="7">
    <w:abstractNumId w:val="14"/>
  </w:num>
  <w:num w:numId="8">
    <w:abstractNumId w:val="18"/>
  </w:num>
  <w:num w:numId="9">
    <w:abstractNumId w:val="12"/>
  </w:num>
  <w:num w:numId="10">
    <w:abstractNumId w:val="20"/>
  </w:num>
  <w:num w:numId="11">
    <w:abstractNumId w:val="0"/>
  </w:num>
  <w:num w:numId="12">
    <w:abstractNumId w:val="19"/>
  </w:num>
  <w:num w:numId="13">
    <w:abstractNumId w:val="6"/>
  </w:num>
  <w:num w:numId="14">
    <w:abstractNumId w:val="3"/>
  </w:num>
  <w:num w:numId="15">
    <w:abstractNumId w:val="7"/>
  </w:num>
  <w:num w:numId="16">
    <w:abstractNumId w:val="17"/>
  </w:num>
  <w:num w:numId="17">
    <w:abstractNumId w:val="4"/>
  </w:num>
  <w:num w:numId="18">
    <w:abstractNumId w:val="1"/>
  </w:num>
  <w:num w:numId="19">
    <w:abstractNumId w:val="2"/>
  </w:num>
  <w:num w:numId="20">
    <w:abstractNumId w:val="21"/>
  </w:num>
  <w:num w:numId="21">
    <w:abstractNumId w:val="15"/>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defaultTabStop w:val="720"/>
  <w:characterSpacingControl w:val="doNotCompress"/>
  <w:printTwoOnOn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129DD"/>
    <w:rsid w:val="000319A3"/>
    <w:rsid w:val="0003552F"/>
    <w:rsid w:val="00047A27"/>
    <w:rsid w:val="0005291D"/>
    <w:rsid w:val="00053F6C"/>
    <w:rsid w:val="000676AA"/>
    <w:rsid w:val="00067810"/>
    <w:rsid w:val="00083658"/>
    <w:rsid w:val="000B3C2A"/>
    <w:rsid w:val="000C3F9B"/>
    <w:rsid w:val="000C49E0"/>
    <w:rsid w:val="000C70C0"/>
    <w:rsid w:val="00111072"/>
    <w:rsid w:val="00112FBC"/>
    <w:rsid w:val="0011595E"/>
    <w:rsid w:val="001229D3"/>
    <w:rsid w:val="001404F5"/>
    <w:rsid w:val="00151234"/>
    <w:rsid w:val="00152D10"/>
    <w:rsid w:val="00154B4B"/>
    <w:rsid w:val="00180DDE"/>
    <w:rsid w:val="001813C8"/>
    <w:rsid w:val="00183FDE"/>
    <w:rsid w:val="00194178"/>
    <w:rsid w:val="001C25BE"/>
    <w:rsid w:val="001D3371"/>
    <w:rsid w:val="001D3AA4"/>
    <w:rsid w:val="001D48C7"/>
    <w:rsid w:val="001D50D6"/>
    <w:rsid w:val="001D5AF5"/>
    <w:rsid w:val="001D6EE2"/>
    <w:rsid w:val="001E62F6"/>
    <w:rsid w:val="0021143B"/>
    <w:rsid w:val="00213753"/>
    <w:rsid w:val="00215AC6"/>
    <w:rsid w:val="002251F1"/>
    <w:rsid w:val="0024303C"/>
    <w:rsid w:val="00251130"/>
    <w:rsid w:val="00253AF4"/>
    <w:rsid w:val="0028313A"/>
    <w:rsid w:val="00297447"/>
    <w:rsid w:val="002A23AD"/>
    <w:rsid w:val="002A49EB"/>
    <w:rsid w:val="002B1912"/>
    <w:rsid w:val="002B5A10"/>
    <w:rsid w:val="002B6490"/>
    <w:rsid w:val="002C3B68"/>
    <w:rsid w:val="002D0A51"/>
    <w:rsid w:val="002D3D70"/>
    <w:rsid w:val="002D47E7"/>
    <w:rsid w:val="002D72C4"/>
    <w:rsid w:val="002F3445"/>
    <w:rsid w:val="00306884"/>
    <w:rsid w:val="003114B7"/>
    <w:rsid w:val="00322B6C"/>
    <w:rsid w:val="0035702B"/>
    <w:rsid w:val="00375D34"/>
    <w:rsid w:val="003814AE"/>
    <w:rsid w:val="0038244B"/>
    <w:rsid w:val="003B21AD"/>
    <w:rsid w:val="003C7455"/>
    <w:rsid w:val="003E329B"/>
    <w:rsid w:val="003E708B"/>
    <w:rsid w:val="003F31E2"/>
    <w:rsid w:val="00415582"/>
    <w:rsid w:val="00422B13"/>
    <w:rsid w:val="00434CE2"/>
    <w:rsid w:val="00436BC9"/>
    <w:rsid w:val="00436F00"/>
    <w:rsid w:val="004408C4"/>
    <w:rsid w:val="004568AB"/>
    <w:rsid w:val="00457774"/>
    <w:rsid w:val="0046512B"/>
    <w:rsid w:val="00467439"/>
    <w:rsid w:val="004737F2"/>
    <w:rsid w:val="00487F0F"/>
    <w:rsid w:val="004A232F"/>
    <w:rsid w:val="004A3A9A"/>
    <w:rsid w:val="004A7F74"/>
    <w:rsid w:val="004B6E8E"/>
    <w:rsid w:val="004C6EB3"/>
    <w:rsid w:val="004E39B3"/>
    <w:rsid w:val="004F20E4"/>
    <w:rsid w:val="004F61D8"/>
    <w:rsid w:val="00500745"/>
    <w:rsid w:val="00501E58"/>
    <w:rsid w:val="0051111C"/>
    <w:rsid w:val="00515788"/>
    <w:rsid w:val="00516980"/>
    <w:rsid w:val="00524FE8"/>
    <w:rsid w:val="00532922"/>
    <w:rsid w:val="00544B88"/>
    <w:rsid w:val="00551F9F"/>
    <w:rsid w:val="00563726"/>
    <w:rsid w:val="0057432B"/>
    <w:rsid w:val="005800D1"/>
    <w:rsid w:val="00590EDB"/>
    <w:rsid w:val="00597EF6"/>
    <w:rsid w:val="005A3038"/>
    <w:rsid w:val="005B1B4C"/>
    <w:rsid w:val="005B47D7"/>
    <w:rsid w:val="005C5904"/>
    <w:rsid w:val="005D3CBA"/>
    <w:rsid w:val="005D5D64"/>
    <w:rsid w:val="005E08ED"/>
    <w:rsid w:val="005E310C"/>
    <w:rsid w:val="00600B85"/>
    <w:rsid w:val="00605451"/>
    <w:rsid w:val="00620226"/>
    <w:rsid w:val="006430C4"/>
    <w:rsid w:val="00644DCD"/>
    <w:rsid w:val="006464BF"/>
    <w:rsid w:val="006521B0"/>
    <w:rsid w:val="006669F1"/>
    <w:rsid w:val="006802FB"/>
    <w:rsid w:val="00692051"/>
    <w:rsid w:val="006A4B07"/>
    <w:rsid w:val="006E2F69"/>
    <w:rsid w:val="006F61DC"/>
    <w:rsid w:val="007131E7"/>
    <w:rsid w:val="00720CF4"/>
    <w:rsid w:val="00736358"/>
    <w:rsid w:val="00746EED"/>
    <w:rsid w:val="00752CFF"/>
    <w:rsid w:val="0076152B"/>
    <w:rsid w:val="00761CEB"/>
    <w:rsid w:val="007731D8"/>
    <w:rsid w:val="00783F9D"/>
    <w:rsid w:val="00793AD6"/>
    <w:rsid w:val="007C1808"/>
    <w:rsid w:val="007E27B4"/>
    <w:rsid w:val="007F2039"/>
    <w:rsid w:val="007F6F3F"/>
    <w:rsid w:val="00800E0A"/>
    <w:rsid w:val="00806070"/>
    <w:rsid w:val="00822D79"/>
    <w:rsid w:val="00827E1B"/>
    <w:rsid w:val="00834C9C"/>
    <w:rsid w:val="00840DAE"/>
    <w:rsid w:val="008551AA"/>
    <w:rsid w:val="00866B00"/>
    <w:rsid w:val="0087051F"/>
    <w:rsid w:val="0087509A"/>
    <w:rsid w:val="008A4614"/>
    <w:rsid w:val="008C03BA"/>
    <w:rsid w:val="008E2B3F"/>
    <w:rsid w:val="008F5A89"/>
    <w:rsid w:val="0090292C"/>
    <w:rsid w:val="00907E74"/>
    <w:rsid w:val="00911C27"/>
    <w:rsid w:val="00911E3E"/>
    <w:rsid w:val="009159E4"/>
    <w:rsid w:val="00915E4C"/>
    <w:rsid w:val="009225D0"/>
    <w:rsid w:val="00924BA6"/>
    <w:rsid w:val="0092577E"/>
    <w:rsid w:val="009261B5"/>
    <w:rsid w:val="00926676"/>
    <w:rsid w:val="009444B1"/>
    <w:rsid w:val="00956FE4"/>
    <w:rsid w:val="00963D0A"/>
    <w:rsid w:val="00977DCA"/>
    <w:rsid w:val="009845D0"/>
    <w:rsid w:val="00991EC3"/>
    <w:rsid w:val="0099794A"/>
    <w:rsid w:val="00997B86"/>
    <w:rsid w:val="009A4EF0"/>
    <w:rsid w:val="009A5080"/>
    <w:rsid w:val="009B35EC"/>
    <w:rsid w:val="009B5048"/>
    <w:rsid w:val="009B7A0B"/>
    <w:rsid w:val="009D0137"/>
    <w:rsid w:val="009D6CC0"/>
    <w:rsid w:val="009E22B7"/>
    <w:rsid w:val="009F36DC"/>
    <w:rsid w:val="009F4658"/>
    <w:rsid w:val="00A25D77"/>
    <w:rsid w:val="00A325B4"/>
    <w:rsid w:val="00A41F71"/>
    <w:rsid w:val="00A42599"/>
    <w:rsid w:val="00A51A1A"/>
    <w:rsid w:val="00A52E34"/>
    <w:rsid w:val="00A5427E"/>
    <w:rsid w:val="00A70792"/>
    <w:rsid w:val="00A827F9"/>
    <w:rsid w:val="00A96680"/>
    <w:rsid w:val="00AA653C"/>
    <w:rsid w:val="00AA6722"/>
    <w:rsid w:val="00AB13B7"/>
    <w:rsid w:val="00AB6075"/>
    <w:rsid w:val="00AC35B9"/>
    <w:rsid w:val="00AC5308"/>
    <w:rsid w:val="00AE2122"/>
    <w:rsid w:val="00AE78F7"/>
    <w:rsid w:val="00AF3275"/>
    <w:rsid w:val="00B06829"/>
    <w:rsid w:val="00B23BAE"/>
    <w:rsid w:val="00B76434"/>
    <w:rsid w:val="00B810D0"/>
    <w:rsid w:val="00B83159"/>
    <w:rsid w:val="00B84057"/>
    <w:rsid w:val="00B86CB4"/>
    <w:rsid w:val="00B93C55"/>
    <w:rsid w:val="00BA2F63"/>
    <w:rsid w:val="00BB3C8D"/>
    <w:rsid w:val="00BC1ADA"/>
    <w:rsid w:val="00BC2ADB"/>
    <w:rsid w:val="00BC3A78"/>
    <w:rsid w:val="00BC5822"/>
    <w:rsid w:val="00BE090F"/>
    <w:rsid w:val="00BE0EFA"/>
    <w:rsid w:val="00BE6305"/>
    <w:rsid w:val="00BF24F3"/>
    <w:rsid w:val="00BF443E"/>
    <w:rsid w:val="00C03278"/>
    <w:rsid w:val="00C12772"/>
    <w:rsid w:val="00C15408"/>
    <w:rsid w:val="00C17C88"/>
    <w:rsid w:val="00C40498"/>
    <w:rsid w:val="00C45A7B"/>
    <w:rsid w:val="00C54020"/>
    <w:rsid w:val="00C600C0"/>
    <w:rsid w:val="00C605F0"/>
    <w:rsid w:val="00C657E7"/>
    <w:rsid w:val="00C674E8"/>
    <w:rsid w:val="00C70398"/>
    <w:rsid w:val="00C71F55"/>
    <w:rsid w:val="00C72343"/>
    <w:rsid w:val="00C84864"/>
    <w:rsid w:val="00C902E3"/>
    <w:rsid w:val="00C94A74"/>
    <w:rsid w:val="00C95C65"/>
    <w:rsid w:val="00CA2D2B"/>
    <w:rsid w:val="00CC39FF"/>
    <w:rsid w:val="00CC4AE5"/>
    <w:rsid w:val="00CC4C69"/>
    <w:rsid w:val="00CD33EA"/>
    <w:rsid w:val="00CD5D0D"/>
    <w:rsid w:val="00CD79C6"/>
    <w:rsid w:val="00CD7D85"/>
    <w:rsid w:val="00D00719"/>
    <w:rsid w:val="00D033C7"/>
    <w:rsid w:val="00D0371B"/>
    <w:rsid w:val="00D11F4A"/>
    <w:rsid w:val="00D25679"/>
    <w:rsid w:val="00D36F07"/>
    <w:rsid w:val="00D473E9"/>
    <w:rsid w:val="00D47D95"/>
    <w:rsid w:val="00D55B5E"/>
    <w:rsid w:val="00D56294"/>
    <w:rsid w:val="00D57CAB"/>
    <w:rsid w:val="00D60DED"/>
    <w:rsid w:val="00D62C0F"/>
    <w:rsid w:val="00D71383"/>
    <w:rsid w:val="00D8290D"/>
    <w:rsid w:val="00D90655"/>
    <w:rsid w:val="00DC1665"/>
    <w:rsid w:val="00DD1C63"/>
    <w:rsid w:val="00DE654E"/>
    <w:rsid w:val="00DE7EE1"/>
    <w:rsid w:val="00DF0A05"/>
    <w:rsid w:val="00DF52C2"/>
    <w:rsid w:val="00E066E0"/>
    <w:rsid w:val="00E22858"/>
    <w:rsid w:val="00E44405"/>
    <w:rsid w:val="00E52696"/>
    <w:rsid w:val="00E74BE5"/>
    <w:rsid w:val="00E9412E"/>
    <w:rsid w:val="00EA5656"/>
    <w:rsid w:val="00EB1986"/>
    <w:rsid w:val="00EB3610"/>
    <w:rsid w:val="00EC10E6"/>
    <w:rsid w:val="00EC643D"/>
    <w:rsid w:val="00EE4D64"/>
    <w:rsid w:val="00EF11F8"/>
    <w:rsid w:val="00EF404B"/>
    <w:rsid w:val="00EF6296"/>
    <w:rsid w:val="00F02ACD"/>
    <w:rsid w:val="00F14E7A"/>
    <w:rsid w:val="00F343F2"/>
    <w:rsid w:val="00F45063"/>
    <w:rsid w:val="00F50D85"/>
    <w:rsid w:val="00F511B4"/>
    <w:rsid w:val="00F60CE1"/>
    <w:rsid w:val="00F635DA"/>
    <w:rsid w:val="00F72D34"/>
    <w:rsid w:val="00F92F1D"/>
    <w:rsid w:val="00F9398B"/>
    <w:rsid w:val="00F94D4E"/>
    <w:rsid w:val="00FB7CBD"/>
    <w:rsid w:val="00FD0CF8"/>
    <w:rsid w:val="00FD70C7"/>
    <w:rsid w:val="00FE239A"/>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2C3B68"/>
    <w:pPr>
      <w:keepNext/>
      <w:keepLines/>
      <w:spacing w:before="240"/>
      <w:outlineLvl w:val="0"/>
    </w:pPr>
    <w:rPr>
      <w:rFonts w:eastAsiaTheme="majorEastAsia" w:cstheme="majorBidi"/>
      <w:color w:val="000000" w:themeColor="text1"/>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2C3B68"/>
    <w:rPr>
      <w:rFonts w:ascii="Candara" w:eastAsiaTheme="majorEastAsia" w:hAnsi="Candara" w:cstheme="majorBidi"/>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AA6722"/>
    <w:pPr>
      <w:ind w:right="1253"/>
      <w:jc w:val="both"/>
    </w:pPr>
    <w:rPr>
      <w:i/>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7.bin"/><Relationship Id="rId21" Type="http://schemas.openxmlformats.org/officeDocument/2006/relationships/package" Target="embeddings/Microsoft_Visio_Drawing.vsdx"/><Relationship Id="rId42" Type="http://schemas.openxmlformats.org/officeDocument/2006/relationships/image" Target="media/image16.png"/><Relationship Id="rId63" Type="http://schemas.openxmlformats.org/officeDocument/2006/relationships/oleObject" Target="embeddings/oleObject7.bin"/><Relationship Id="rId84" Type="http://schemas.openxmlformats.org/officeDocument/2006/relationships/image" Target="media/image42.emf"/><Relationship Id="rId138" Type="http://schemas.openxmlformats.org/officeDocument/2006/relationships/package" Target="embeddings/Microsoft_Visio_Drawing20.vsdx"/><Relationship Id="rId107" Type="http://schemas.openxmlformats.org/officeDocument/2006/relationships/oleObject" Target="embeddings/oleObject22.bin"/><Relationship Id="rId11" Type="http://schemas.openxmlformats.org/officeDocument/2006/relationships/hyperlink" Target="https://liveycstech-my.sharepoint.com/personal/csmith_ytech_edu/Documents/9th/2122/Challenges.docx" TargetMode="External"/><Relationship Id="rId32" Type="http://schemas.openxmlformats.org/officeDocument/2006/relationships/package" Target="embeddings/Microsoft_Visio_Drawing5.vsdx"/><Relationship Id="rId53" Type="http://schemas.openxmlformats.org/officeDocument/2006/relationships/oleObject" Target="embeddings/oleObject5.bin"/><Relationship Id="rId74" Type="http://schemas.openxmlformats.org/officeDocument/2006/relationships/image" Target="media/image36.png"/><Relationship Id="rId128" Type="http://schemas.openxmlformats.org/officeDocument/2006/relationships/package" Target="embeddings/Microsoft_Visio_Drawing19.vsdx"/><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13.bin"/><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7.emf"/><Relationship Id="rId48" Type="http://schemas.openxmlformats.org/officeDocument/2006/relationships/image" Target="media/image21.png"/><Relationship Id="rId64" Type="http://schemas.openxmlformats.org/officeDocument/2006/relationships/image" Target="media/image30.png"/><Relationship Id="rId69" Type="http://schemas.openxmlformats.org/officeDocument/2006/relationships/image" Target="media/image33.emf"/><Relationship Id="rId113" Type="http://schemas.openxmlformats.org/officeDocument/2006/relationships/oleObject" Target="embeddings/oleObject24.bin"/><Relationship Id="rId118" Type="http://schemas.openxmlformats.org/officeDocument/2006/relationships/oleObject" Target="embeddings/oleObject28.bin"/><Relationship Id="rId134" Type="http://schemas.openxmlformats.org/officeDocument/2006/relationships/oleObject" Target="embeddings/oleObject37.bin"/><Relationship Id="rId139" Type="http://schemas.openxmlformats.org/officeDocument/2006/relationships/image" Target="media/image63.png"/><Relationship Id="rId80" Type="http://schemas.openxmlformats.org/officeDocument/2006/relationships/image" Target="media/image39.emf"/><Relationship Id="rId85" Type="http://schemas.openxmlformats.org/officeDocument/2006/relationships/package" Target="embeddings/Microsoft_Visio_Drawing15.vsdx"/><Relationship Id="rId12" Type="http://schemas.openxmlformats.org/officeDocument/2006/relationships/hyperlink" Target="https://liveycstech-my.sharepoint.com/personal/csmith_ytech_edu/Documents/9th/2122/Challenges.docx" TargetMode="External"/><Relationship Id="rId17" Type="http://schemas.openxmlformats.org/officeDocument/2006/relationships/hyperlink" Target="https://liveycstech-my.sharepoint.com/personal/csmith_ytech_edu/Documents/9th/2122/Challenges.docx" TargetMode="External"/><Relationship Id="rId33" Type="http://schemas.openxmlformats.org/officeDocument/2006/relationships/image" Target="media/image11.png"/><Relationship Id="rId38" Type="http://schemas.openxmlformats.org/officeDocument/2006/relationships/image" Target="media/image14.png"/><Relationship Id="rId59" Type="http://schemas.openxmlformats.org/officeDocument/2006/relationships/image" Target="media/image27.emf"/><Relationship Id="rId103" Type="http://schemas.openxmlformats.org/officeDocument/2006/relationships/oleObject" Target="embeddings/oleObject18.bin"/><Relationship Id="rId108" Type="http://schemas.openxmlformats.org/officeDocument/2006/relationships/oleObject" Target="embeddings/oleObject23.bin"/><Relationship Id="rId124" Type="http://schemas.openxmlformats.org/officeDocument/2006/relationships/oleObject" Target="embeddings/oleObject33.bin"/><Relationship Id="rId129" Type="http://schemas.openxmlformats.org/officeDocument/2006/relationships/image" Target="media/image60.png"/><Relationship Id="rId54" Type="http://schemas.openxmlformats.org/officeDocument/2006/relationships/oleObject" Target="embeddings/oleObject6.bin"/><Relationship Id="rId70" Type="http://schemas.openxmlformats.org/officeDocument/2006/relationships/package" Target="embeddings/Microsoft_Visio_Drawing11.vsdx"/><Relationship Id="rId75" Type="http://schemas.openxmlformats.org/officeDocument/2006/relationships/oleObject" Target="embeddings/oleObject10.bin"/><Relationship Id="rId91" Type="http://schemas.openxmlformats.org/officeDocument/2006/relationships/image" Target="media/image46.png"/><Relationship Id="rId96" Type="http://schemas.openxmlformats.org/officeDocument/2006/relationships/image" Target="media/image49.png"/><Relationship Id="rId140" Type="http://schemas.openxmlformats.org/officeDocument/2006/relationships/image" Target="media/image64.emf"/><Relationship Id="rId145"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image" Target="media/image22.emf"/><Relationship Id="rId114" Type="http://schemas.openxmlformats.org/officeDocument/2006/relationships/oleObject" Target="embeddings/oleObject25.bin"/><Relationship Id="rId119" Type="http://schemas.openxmlformats.org/officeDocument/2006/relationships/oleObject" Target="embeddings/oleObject29.bin"/><Relationship Id="rId44" Type="http://schemas.openxmlformats.org/officeDocument/2006/relationships/package" Target="embeddings/Microsoft_Visio_Drawing6.vsdx"/><Relationship Id="rId60" Type="http://schemas.openxmlformats.org/officeDocument/2006/relationships/package" Target="embeddings/Microsoft_Visio_Drawing10.vsdx"/><Relationship Id="rId65" Type="http://schemas.openxmlformats.org/officeDocument/2006/relationships/image" Target="media/image31.emf"/><Relationship Id="rId81" Type="http://schemas.openxmlformats.org/officeDocument/2006/relationships/image" Target="media/image40.png"/><Relationship Id="rId86" Type="http://schemas.openxmlformats.org/officeDocument/2006/relationships/package" Target="embeddings/Microsoft_Visio_Drawing16.vsdx"/><Relationship Id="rId130" Type="http://schemas.openxmlformats.org/officeDocument/2006/relationships/oleObject" Target="embeddings/oleObject34.bin"/><Relationship Id="rId135" Type="http://schemas.openxmlformats.org/officeDocument/2006/relationships/oleObject" Target="embeddings/oleObject38.bin"/><Relationship Id="rId13" Type="http://schemas.openxmlformats.org/officeDocument/2006/relationships/hyperlink" Target="https://liveycstech-my.sharepoint.com/personal/csmith_ytech_edu/Documents/9th/2122/Challenges.docx" TargetMode="External"/><Relationship Id="rId18" Type="http://schemas.openxmlformats.org/officeDocument/2006/relationships/hyperlink" Target="https://liveycstech-my.sharepoint.com/personal/csmith_ytech_edu/Documents/9th/2122/Challenges.docx" TargetMode="External"/><Relationship Id="rId39" Type="http://schemas.openxmlformats.org/officeDocument/2006/relationships/oleObject" Target="embeddings/oleObject3.bin"/><Relationship Id="rId109" Type="http://schemas.openxmlformats.org/officeDocument/2006/relationships/image" Target="media/image52.png"/><Relationship Id="rId34" Type="http://schemas.openxmlformats.org/officeDocument/2006/relationships/image" Target="media/image12.png"/><Relationship Id="rId50" Type="http://schemas.openxmlformats.org/officeDocument/2006/relationships/package" Target="embeddings/Microsoft_Visio_Drawing7.vsdx"/><Relationship Id="rId55" Type="http://schemas.openxmlformats.org/officeDocument/2006/relationships/image" Target="media/image25.emf"/><Relationship Id="rId76" Type="http://schemas.openxmlformats.org/officeDocument/2006/relationships/oleObject" Target="embeddings/oleObject11.bin"/><Relationship Id="rId97" Type="http://schemas.openxmlformats.org/officeDocument/2006/relationships/oleObject" Target="embeddings/oleObject14.bin"/><Relationship Id="rId104" Type="http://schemas.openxmlformats.org/officeDocument/2006/relationships/oleObject" Target="embeddings/oleObject19.bin"/><Relationship Id="rId120" Type="http://schemas.openxmlformats.org/officeDocument/2006/relationships/oleObject" Target="embeddings/oleObject30.bin"/><Relationship Id="rId125" Type="http://schemas.openxmlformats.org/officeDocument/2006/relationships/image" Target="media/image57.png"/><Relationship Id="rId141" Type="http://schemas.openxmlformats.org/officeDocument/2006/relationships/package" Target="embeddings/Microsoft_Visio_Drawing21.vsdx"/><Relationship Id="rId146" Type="http://schemas.openxmlformats.org/officeDocument/2006/relationships/image" Target="media/image68.png"/><Relationship Id="rId7" Type="http://schemas.openxmlformats.org/officeDocument/2006/relationships/settings" Target="settings.xml"/><Relationship Id="rId71" Type="http://schemas.openxmlformats.org/officeDocument/2006/relationships/image" Target="media/image34.emf"/><Relationship Id="rId92" Type="http://schemas.openxmlformats.org/officeDocument/2006/relationships/image" Target="media/image47.png"/><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oleObject" Target="embeddings/oleObject4.bin"/><Relationship Id="rId45" Type="http://schemas.openxmlformats.org/officeDocument/2006/relationships/image" Target="media/image18.png"/><Relationship Id="rId66" Type="http://schemas.openxmlformats.org/officeDocument/2006/relationships/image" Target="media/image32.emf"/><Relationship Id="rId87" Type="http://schemas.openxmlformats.org/officeDocument/2006/relationships/image" Target="media/image43.emf"/><Relationship Id="rId110" Type="http://schemas.openxmlformats.org/officeDocument/2006/relationships/image" Target="media/image53.emf"/><Relationship Id="rId115" Type="http://schemas.openxmlformats.org/officeDocument/2006/relationships/image" Target="media/image55.png"/><Relationship Id="rId131" Type="http://schemas.openxmlformats.org/officeDocument/2006/relationships/oleObject" Target="embeddings/oleObject35.bin"/><Relationship Id="rId136" Type="http://schemas.openxmlformats.org/officeDocument/2006/relationships/oleObject" Target="embeddings/oleObject39.bin"/><Relationship Id="rId61" Type="http://schemas.openxmlformats.org/officeDocument/2006/relationships/image" Target="media/image28.png"/><Relationship Id="rId82"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hyperlink" Target="https://liveycstech-my.sharepoint.com/personal/csmith_ytech_edu/Documents/9th/2122/Challenges.docx" TargetMode="External"/><Relationship Id="rId30" Type="http://schemas.openxmlformats.org/officeDocument/2006/relationships/package" Target="embeddings/Microsoft_Visio_Drawing4.vsdx"/><Relationship Id="rId35" Type="http://schemas.openxmlformats.org/officeDocument/2006/relationships/image" Target="media/image13.png"/><Relationship Id="rId56" Type="http://schemas.openxmlformats.org/officeDocument/2006/relationships/package" Target="embeddings/Microsoft_Visio_Drawing8.vsdx"/><Relationship Id="rId77" Type="http://schemas.openxmlformats.org/officeDocument/2006/relationships/image" Target="media/image37.emf"/><Relationship Id="rId100" Type="http://schemas.openxmlformats.org/officeDocument/2006/relationships/oleObject" Target="embeddings/oleObject16.bin"/><Relationship Id="rId105" Type="http://schemas.openxmlformats.org/officeDocument/2006/relationships/oleObject" Target="embeddings/oleObject20.bin"/><Relationship Id="rId126" Type="http://schemas.openxmlformats.org/officeDocument/2006/relationships/image" Target="media/image58.png"/><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package" Target="embeddings/Microsoft_Visio_Drawing12.vsdx"/><Relationship Id="rId93" Type="http://schemas.openxmlformats.org/officeDocument/2006/relationships/image" Target="media/image48.png"/><Relationship Id="rId98" Type="http://schemas.openxmlformats.org/officeDocument/2006/relationships/oleObject" Target="embeddings/oleObject15.bin"/><Relationship Id="rId121" Type="http://schemas.openxmlformats.org/officeDocument/2006/relationships/oleObject" Target="embeddings/oleObject31.bin"/><Relationship Id="rId142" Type="http://schemas.openxmlformats.org/officeDocument/2006/relationships/image" Target="media/image65.png"/><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9.emf"/><Relationship Id="rId67" Type="http://schemas.openxmlformats.org/officeDocument/2006/relationships/oleObject" Target="embeddings/oleObject8.bin"/><Relationship Id="rId116" Type="http://schemas.openxmlformats.org/officeDocument/2006/relationships/oleObject" Target="embeddings/oleObject26.bin"/><Relationship Id="rId137" Type="http://schemas.openxmlformats.org/officeDocument/2006/relationships/image" Target="media/image62.emf"/><Relationship Id="rId20" Type="http://schemas.openxmlformats.org/officeDocument/2006/relationships/image" Target="media/image4.emf"/><Relationship Id="rId41" Type="http://schemas.openxmlformats.org/officeDocument/2006/relationships/image" Target="media/image15.png"/><Relationship Id="rId62" Type="http://schemas.openxmlformats.org/officeDocument/2006/relationships/image" Target="media/image29.png"/><Relationship Id="rId83" Type="http://schemas.openxmlformats.org/officeDocument/2006/relationships/package" Target="embeddings/Microsoft_Visio_Drawing14.vsdx"/><Relationship Id="rId88" Type="http://schemas.openxmlformats.org/officeDocument/2006/relationships/package" Target="embeddings/Microsoft_Visio_Drawing17.vsdx"/><Relationship Id="rId111" Type="http://schemas.openxmlformats.org/officeDocument/2006/relationships/package" Target="embeddings/Microsoft_Visio_Drawing18.vsdx"/><Relationship Id="rId132" Type="http://schemas.openxmlformats.org/officeDocument/2006/relationships/image" Target="media/image61.png"/><Relationship Id="rId15" Type="http://schemas.openxmlformats.org/officeDocument/2006/relationships/hyperlink" Target="https://liveycstech-my.sharepoint.com/personal/csmith_ytech_edu/Documents/9th/2122/Challenges.docx" TargetMode="External"/><Relationship Id="rId36" Type="http://schemas.openxmlformats.org/officeDocument/2006/relationships/oleObject" Target="embeddings/oleObject1.bin"/><Relationship Id="rId57" Type="http://schemas.openxmlformats.org/officeDocument/2006/relationships/image" Target="media/image26.emf"/><Relationship Id="rId106" Type="http://schemas.openxmlformats.org/officeDocument/2006/relationships/oleObject" Target="embeddings/oleObject21.bin"/><Relationship Id="rId127" Type="http://schemas.openxmlformats.org/officeDocument/2006/relationships/image" Target="media/image59.emf"/><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image" Target="media/image24.png"/><Relationship Id="rId73" Type="http://schemas.openxmlformats.org/officeDocument/2006/relationships/image" Target="media/image35.png"/><Relationship Id="rId78" Type="http://schemas.openxmlformats.org/officeDocument/2006/relationships/package" Target="embeddings/Microsoft_Visio_Drawing13.vsdx"/><Relationship Id="rId94" Type="http://schemas.openxmlformats.org/officeDocument/2006/relationships/oleObject" Target="embeddings/oleObject12.bin"/><Relationship Id="rId99" Type="http://schemas.openxmlformats.org/officeDocument/2006/relationships/image" Target="media/image50.png"/><Relationship Id="rId101" Type="http://schemas.openxmlformats.org/officeDocument/2006/relationships/oleObject" Target="embeddings/oleObject17.bin"/><Relationship Id="rId122" Type="http://schemas.openxmlformats.org/officeDocument/2006/relationships/image" Target="media/image56.png"/><Relationship Id="rId143" Type="http://schemas.openxmlformats.org/officeDocument/2006/relationships/image" Target="media/image66.png"/><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emf"/><Relationship Id="rId47" Type="http://schemas.openxmlformats.org/officeDocument/2006/relationships/image" Target="media/image20.png"/><Relationship Id="rId68" Type="http://schemas.openxmlformats.org/officeDocument/2006/relationships/oleObject" Target="embeddings/oleObject9.bin"/><Relationship Id="rId89" Type="http://schemas.openxmlformats.org/officeDocument/2006/relationships/image" Target="media/image44.png"/><Relationship Id="rId112" Type="http://schemas.openxmlformats.org/officeDocument/2006/relationships/image" Target="media/image54.png"/><Relationship Id="rId133" Type="http://schemas.openxmlformats.org/officeDocument/2006/relationships/oleObject" Target="embeddings/oleObject36.bin"/><Relationship Id="rId16" Type="http://schemas.openxmlformats.org/officeDocument/2006/relationships/hyperlink" Target="https://liveycstech-my.sharepoint.com/personal/csmith_ytech_edu/Documents/9th/2122/Challenges.docx" TargetMode="External"/><Relationship Id="rId37" Type="http://schemas.openxmlformats.org/officeDocument/2006/relationships/oleObject" Target="embeddings/oleObject2.bin"/><Relationship Id="rId58" Type="http://schemas.openxmlformats.org/officeDocument/2006/relationships/package" Target="embeddings/Microsoft_Visio_Drawing9.vsdx"/><Relationship Id="rId79" Type="http://schemas.openxmlformats.org/officeDocument/2006/relationships/image" Target="media/image38.png"/><Relationship Id="rId102" Type="http://schemas.openxmlformats.org/officeDocument/2006/relationships/image" Target="media/image51.png"/><Relationship Id="rId123" Type="http://schemas.openxmlformats.org/officeDocument/2006/relationships/oleObject" Target="embeddings/oleObject32.bin"/><Relationship Id="rId144" Type="http://schemas.openxmlformats.org/officeDocument/2006/relationships/image" Target="media/image67.emf"/><Relationship Id="rId90" Type="http://schemas.openxmlformats.org/officeDocument/2006/relationships/image" Target="media/image45.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89AFEF-0B93-41DF-A508-5FA635327DB1}">
  <ds:schemaRefs>
    <ds:schemaRef ds:uri="http://schemas.microsoft.com/office/infopath/2007/PartnerControls"/>
    <ds:schemaRef ds:uri="http://schemas.microsoft.com/office/2006/metadata/properties"/>
    <ds:schemaRef ds:uri="http://www.w3.org/XML/1998/namespace"/>
    <ds:schemaRef ds:uri="http://purl.org/dc/elements/1.1/"/>
    <ds:schemaRef ds:uri="http://purl.org/dc/dcmitype/"/>
    <ds:schemaRef ds:uri="fc2bff61-6a31-4c51-9f32-b9bba46405e5"/>
    <ds:schemaRef ds:uri="http://schemas.openxmlformats.org/package/2006/metadata/core-properties"/>
    <ds:schemaRef ds:uri="http://schemas.microsoft.com/office/2006/documentManagement/types"/>
    <ds:schemaRef ds:uri="http://purl.org/dc/terms/"/>
    <ds:schemaRef ds:uri="cc9255bc-4d99-4f42-bba5-857cbcc6e725"/>
  </ds:schemaRefs>
</ds:datastoreItem>
</file>

<file path=customXml/itemProps3.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4.xml><?xml version="1.0" encoding="utf-8"?>
<ds:datastoreItem xmlns:ds="http://schemas.openxmlformats.org/officeDocument/2006/customXml" ds:itemID="{D7BA93D6-8F9A-4744-80A0-E0806717A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4</TotalTime>
  <Pages>28</Pages>
  <Words>1698</Words>
  <Characters>968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Mr. Smith</cp:lastModifiedBy>
  <cp:revision>133</cp:revision>
  <cp:lastPrinted>2022-04-05T14:24:00Z</cp:lastPrinted>
  <dcterms:created xsi:type="dcterms:W3CDTF">2022-01-19T17:24:00Z</dcterms:created>
  <dcterms:modified xsi:type="dcterms:W3CDTF">2022-04-05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